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84" r:id="rId3"/>
    <p:sldId id="263" r:id="rId4"/>
    <p:sldId id="289" r:id="rId5"/>
    <p:sldId id="285" r:id="rId6"/>
    <p:sldId id="261" r:id="rId7"/>
    <p:sldId id="279" r:id="rId8"/>
    <p:sldId id="290" r:id="rId9"/>
    <p:sldId id="291" r:id="rId10"/>
    <p:sldId id="286" r:id="rId11"/>
    <p:sldId id="267" r:id="rId12"/>
    <p:sldId id="287" r:id="rId13"/>
    <p:sldId id="260" r:id="rId14"/>
    <p:sldId id="288" r:id="rId15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4367"/>
    <a:srgbClr val="1D4865"/>
    <a:srgbClr val="1D4971"/>
    <a:srgbClr val="51B3CD"/>
    <a:srgbClr val="83C2DB"/>
    <a:srgbClr val="2980B4"/>
    <a:srgbClr val="4287C6"/>
    <a:srgbClr val="278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51" d="100"/>
          <a:sy n="151" d="100"/>
        </p:scale>
        <p:origin x="456" y="13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7190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4971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990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0823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5029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3238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2734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8379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0507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349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16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4433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4839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3697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7815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619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273843"/>
            <a:ext cx="7886700" cy="435887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0" y="1333829"/>
            <a:ext cx="3655181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0" y="1999034"/>
            <a:ext cx="3655181" cy="2643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333829"/>
            <a:ext cx="3673182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1999034"/>
            <a:ext cx="3673182" cy="2643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3124012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342900"/>
            <a:ext cx="4629150" cy="4052888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3124012" cy="2858691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400"/>
            </a:lvl2pPr>
            <a:lvl3pPr marL="685800" indent="0">
              <a:buNone/>
              <a:defRPr sz="1200"/>
            </a:lvl3pPr>
            <a:lvl4pPr marL="1028700" indent="0">
              <a:buNone/>
              <a:defRPr sz="1100"/>
            </a:lvl4pPr>
            <a:lvl5pPr marL="1371600" indent="0">
              <a:buNone/>
              <a:defRPr sz="1100"/>
            </a:lvl5pPr>
            <a:lvl6pPr marL="1714500" indent="0">
              <a:buNone/>
              <a:defRPr sz="1100"/>
            </a:lvl6pPr>
            <a:lvl7pPr marL="2057400" indent="0">
              <a:buNone/>
              <a:defRPr sz="1100"/>
            </a:lvl7pPr>
            <a:lvl8pPr marL="2400300" indent="0">
              <a:buNone/>
              <a:defRPr sz="1100"/>
            </a:lvl8pPr>
            <a:lvl9pPr marL="27432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19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491915" y="1370298"/>
            <a:ext cx="5340191" cy="130035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4000" b="1" dirty="0">
                <a:solidFill>
                  <a:srgbClr val="1B4367"/>
                </a:solidFill>
                <a:cs typeface="+mn-ea"/>
                <a:sym typeface="+mn-lt"/>
              </a:rPr>
              <a:t>基于朴素贝叶斯的</a:t>
            </a:r>
            <a:endParaRPr lang="en-US" altLang="zh-CN" sz="4000" b="1" dirty="0">
              <a:solidFill>
                <a:srgbClr val="1B4367"/>
              </a:solidFill>
              <a:cs typeface="+mn-ea"/>
              <a:sym typeface="+mn-lt"/>
            </a:endParaRPr>
          </a:p>
          <a:p>
            <a:r>
              <a:rPr lang="zh-CN" altLang="en-US" sz="4000" b="1" dirty="0">
                <a:solidFill>
                  <a:srgbClr val="1B4367"/>
                </a:solidFill>
                <a:cs typeface="+mn-ea"/>
                <a:sym typeface="+mn-lt"/>
              </a:rPr>
              <a:t>垃圾邮件过滤算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491915" y="2643819"/>
            <a:ext cx="6012541" cy="23852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lvl="0" eaLnBrk="0" hangingPunct="0"/>
            <a:r>
              <a:rPr lang="en-US" altLang="zh-CN" sz="1050" dirty="0">
                <a:solidFill>
                  <a:srgbClr val="1B4367"/>
                </a:solidFill>
                <a:cs typeface="+mn-ea"/>
                <a:sym typeface="+mn-lt"/>
              </a:rPr>
              <a:t>SPAM FILTERING SYSTEM BASED ON NAIVE BAYES ALGORITHM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3546074" y="2989997"/>
            <a:ext cx="4058238" cy="306467"/>
          </a:xfrm>
          <a:prstGeom prst="roundRect">
            <a:avLst/>
          </a:prstGeom>
          <a:solidFill>
            <a:srgbClr val="1B4367"/>
          </a:solidFill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bg1"/>
                </a:solidFill>
                <a:cs typeface="+mn-ea"/>
                <a:sym typeface="+mn-lt"/>
              </a:rPr>
              <a:t>汇报人：何程斌     指导老师：徐晶    学号：</a:t>
            </a:r>
            <a:r>
              <a:rPr lang="en-US" altLang="zh-CN" sz="1200" dirty="0">
                <a:solidFill>
                  <a:schemeClr val="bg1"/>
                </a:solidFill>
                <a:cs typeface="+mn-ea"/>
                <a:sym typeface="+mn-lt"/>
              </a:rPr>
              <a:t>150521310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2785"/>
    </mc:Choice>
    <mc:Fallback>
      <p:transition advTm="1278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椭圆 99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文本框 11"/>
          <p:cNvSpPr txBox="1"/>
          <p:nvPr/>
        </p:nvSpPr>
        <p:spPr>
          <a:xfrm>
            <a:off x="2483768" y="2709756"/>
            <a:ext cx="4171762" cy="5924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改进与优化</a:t>
            </a:r>
          </a:p>
        </p:txBody>
      </p:sp>
      <p:sp>
        <p:nvSpPr>
          <p:cNvPr id="103" name="文本框 11"/>
          <p:cNvSpPr txBox="1"/>
          <p:nvPr/>
        </p:nvSpPr>
        <p:spPr>
          <a:xfrm>
            <a:off x="3713476" y="1575042"/>
            <a:ext cx="1732894" cy="83869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849"/>
    </mc:Choice>
    <mc:Fallback>
      <p:transition advTm="1849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828871" y="2888875"/>
            <a:ext cx="1202531" cy="1202531"/>
            <a:chOff x="4420032" y="1854736"/>
            <a:chExt cx="1603375" cy="1603375"/>
          </a:xfrm>
          <a:solidFill>
            <a:srgbClr val="1B4367"/>
          </a:solidFill>
        </p:grpSpPr>
        <p:sp>
          <p:nvSpPr>
            <p:cNvPr id="20486" name="Rectangle 5"/>
            <p:cNvSpPr/>
            <p:nvPr/>
          </p:nvSpPr>
          <p:spPr>
            <a:xfrm>
              <a:off x="4420032" y="1854736"/>
              <a:ext cx="1603375" cy="1603375"/>
            </a:xfrm>
            <a:prstGeom prst="flowChartConnector">
              <a:avLst/>
            </a:prstGeom>
            <a:grpFill/>
            <a:ln w="9525">
              <a:noFill/>
              <a:miter/>
            </a:ln>
          </p:spPr>
          <p:txBody>
            <a:bodyPr anchor="ctr"/>
            <a:lstStyle/>
            <a:p>
              <a:pPr lvl="0" algn="ctr" eaLnBrk="1" hangingPunct="1"/>
              <a:endParaRPr lang="en-US" altLang="zh-CN" sz="1000" dirty="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489" name="Freeform 132"/>
            <p:cNvSpPr>
              <a:spLocks noEditPoints="1"/>
            </p:cNvSpPr>
            <p:nvPr/>
          </p:nvSpPr>
          <p:spPr>
            <a:xfrm>
              <a:off x="4971860" y="2268369"/>
              <a:ext cx="497814" cy="691654"/>
            </a:xfrm>
            <a:custGeom>
              <a:avLst/>
              <a:gdLst/>
              <a:ahLst/>
              <a:cxnLst>
                <a:cxn ang="0">
                  <a:pos x="69148" y="0"/>
                </a:cxn>
                <a:cxn ang="0">
                  <a:pos x="69148" y="0"/>
                </a:cxn>
                <a:cxn ang="0">
                  <a:pos x="69148" y="48617"/>
                </a:cxn>
                <a:cxn ang="0">
                  <a:pos x="69148" y="70611"/>
                </a:cxn>
                <a:cxn ang="0">
                  <a:pos x="47251" y="70611"/>
                </a:cxn>
                <a:cxn ang="0">
                  <a:pos x="0" y="70611"/>
                </a:cxn>
                <a:cxn ang="0">
                  <a:pos x="0" y="333375"/>
                </a:cxn>
                <a:cxn ang="0">
                  <a:pos x="239712" y="333375"/>
                </a:cxn>
                <a:cxn ang="0">
                  <a:pos x="239712" y="0"/>
                </a:cxn>
                <a:cxn ang="0">
                  <a:pos x="69148" y="0"/>
                </a:cxn>
                <a:cxn ang="0">
                  <a:pos x="187851" y="193311"/>
                </a:cxn>
                <a:cxn ang="0">
                  <a:pos x="154430" y="193311"/>
                </a:cxn>
                <a:cxn ang="0">
                  <a:pos x="140600" y="193311"/>
                </a:cxn>
                <a:cxn ang="0">
                  <a:pos x="140600" y="266237"/>
                </a:cxn>
                <a:cxn ang="0">
                  <a:pos x="127923" y="278970"/>
                </a:cxn>
                <a:cxn ang="0">
                  <a:pos x="111789" y="278970"/>
                </a:cxn>
                <a:cxn ang="0">
                  <a:pos x="99112" y="266237"/>
                </a:cxn>
                <a:cxn ang="0">
                  <a:pos x="99112" y="193311"/>
                </a:cxn>
                <a:cxn ang="0">
                  <a:pos x="85282" y="193311"/>
                </a:cxn>
                <a:cxn ang="0">
                  <a:pos x="51861" y="193311"/>
                </a:cxn>
                <a:cxn ang="0">
                  <a:pos x="46098" y="182893"/>
                </a:cxn>
                <a:cxn ang="0">
                  <a:pos x="111789" y="105337"/>
                </a:cxn>
                <a:cxn ang="0">
                  <a:pos x="127923" y="105337"/>
                </a:cxn>
                <a:cxn ang="0">
                  <a:pos x="192461" y="182893"/>
                </a:cxn>
                <a:cxn ang="0">
                  <a:pos x="187851" y="193311"/>
                </a:cxn>
              </a:cxnLst>
              <a:rect l="0" t="0" r="0" b="0"/>
              <a:pathLst>
                <a:path w="208" h="288">
                  <a:moveTo>
                    <a:pt x="60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0" y="42"/>
                    <a:pt x="60" y="42"/>
                    <a:pt x="60" y="42"/>
                  </a:cubicBezTo>
                  <a:cubicBezTo>
                    <a:pt x="60" y="61"/>
                    <a:pt x="60" y="61"/>
                    <a:pt x="60" y="61"/>
                  </a:cubicBezTo>
                  <a:cubicBezTo>
                    <a:pt x="41" y="61"/>
                    <a:pt x="41" y="61"/>
                    <a:pt x="41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288"/>
                    <a:pt x="0" y="288"/>
                    <a:pt x="0" y="288"/>
                  </a:cubicBezTo>
                  <a:cubicBezTo>
                    <a:pt x="208" y="288"/>
                    <a:pt x="208" y="288"/>
                    <a:pt x="208" y="288"/>
                  </a:cubicBezTo>
                  <a:cubicBezTo>
                    <a:pt x="208" y="0"/>
                    <a:pt x="208" y="0"/>
                    <a:pt x="208" y="0"/>
                  </a:cubicBezTo>
                  <a:lnTo>
                    <a:pt x="60" y="0"/>
                  </a:lnTo>
                  <a:close/>
                  <a:moveTo>
                    <a:pt x="163" y="167"/>
                  </a:moveTo>
                  <a:cubicBezTo>
                    <a:pt x="134" y="167"/>
                    <a:pt x="134" y="167"/>
                    <a:pt x="134" y="167"/>
                  </a:cubicBezTo>
                  <a:cubicBezTo>
                    <a:pt x="131" y="167"/>
                    <a:pt x="126" y="167"/>
                    <a:pt x="122" y="167"/>
                  </a:cubicBezTo>
                  <a:cubicBezTo>
                    <a:pt x="122" y="230"/>
                    <a:pt x="122" y="230"/>
                    <a:pt x="122" y="230"/>
                  </a:cubicBezTo>
                  <a:cubicBezTo>
                    <a:pt x="122" y="236"/>
                    <a:pt x="117" y="241"/>
                    <a:pt x="111" y="241"/>
                  </a:cubicBezTo>
                  <a:cubicBezTo>
                    <a:pt x="97" y="241"/>
                    <a:pt x="97" y="241"/>
                    <a:pt x="97" y="241"/>
                  </a:cubicBezTo>
                  <a:cubicBezTo>
                    <a:pt x="91" y="241"/>
                    <a:pt x="86" y="236"/>
                    <a:pt x="86" y="230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1" y="167"/>
                    <a:pt x="77" y="167"/>
                    <a:pt x="74" y="167"/>
                  </a:cubicBezTo>
                  <a:cubicBezTo>
                    <a:pt x="45" y="167"/>
                    <a:pt x="45" y="167"/>
                    <a:pt x="45" y="167"/>
                  </a:cubicBezTo>
                  <a:cubicBezTo>
                    <a:pt x="38" y="167"/>
                    <a:pt x="36" y="163"/>
                    <a:pt x="40" y="158"/>
                  </a:cubicBezTo>
                  <a:cubicBezTo>
                    <a:pt x="97" y="91"/>
                    <a:pt x="97" y="91"/>
                    <a:pt x="97" y="91"/>
                  </a:cubicBezTo>
                  <a:cubicBezTo>
                    <a:pt x="101" y="86"/>
                    <a:pt x="107" y="86"/>
                    <a:pt x="111" y="91"/>
                  </a:cubicBezTo>
                  <a:cubicBezTo>
                    <a:pt x="167" y="158"/>
                    <a:pt x="167" y="158"/>
                    <a:pt x="167" y="158"/>
                  </a:cubicBezTo>
                  <a:cubicBezTo>
                    <a:pt x="172" y="163"/>
                    <a:pt x="170" y="167"/>
                    <a:pt x="163" y="167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24718" y="1120238"/>
            <a:ext cx="1202531" cy="1202531"/>
            <a:chOff x="2361414" y="1854736"/>
            <a:chExt cx="1603375" cy="1603375"/>
          </a:xfrm>
          <a:solidFill>
            <a:srgbClr val="1B4367"/>
          </a:solidFill>
        </p:grpSpPr>
        <p:sp>
          <p:nvSpPr>
            <p:cNvPr id="20485" name="Rectangle 3"/>
            <p:cNvSpPr/>
            <p:nvPr/>
          </p:nvSpPr>
          <p:spPr>
            <a:xfrm>
              <a:off x="2361414" y="1854736"/>
              <a:ext cx="1603375" cy="1603375"/>
            </a:xfrm>
            <a:prstGeom prst="flowChartConnector">
              <a:avLst/>
            </a:prstGeom>
            <a:grpFill/>
            <a:ln w="9525">
              <a:noFill/>
              <a:miter/>
            </a:ln>
          </p:spPr>
          <p:txBody>
            <a:bodyPr anchor="ctr"/>
            <a:lstStyle/>
            <a:p>
              <a:pPr lvl="0" algn="ctr" eaLnBrk="1" hangingPunct="1"/>
              <a:endParaRPr lang="en-US" altLang="zh-CN" sz="1000" dirty="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490" name="Freeform 220"/>
            <p:cNvSpPr/>
            <p:nvPr/>
          </p:nvSpPr>
          <p:spPr>
            <a:xfrm>
              <a:off x="2770383" y="2305455"/>
              <a:ext cx="796514" cy="594622"/>
            </a:xfrm>
            <a:custGeom>
              <a:avLst/>
              <a:gdLst/>
              <a:ahLst/>
              <a:cxnLst>
                <a:cxn ang="0">
                  <a:pos x="384421" y="282893"/>
                </a:cxn>
                <a:cxn ang="0">
                  <a:pos x="384421" y="0"/>
                </a:cxn>
                <a:cxn ang="0">
                  <a:pos x="299800" y="0"/>
                </a:cxn>
                <a:cxn ang="0">
                  <a:pos x="299800" y="282893"/>
                </a:cxn>
                <a:cxn ang="0">
                  <a:pos x="251445" y="282893"/>
                </a:cxn>
                <a:cxn ang="0">
                  <a:pos x="251445" y="174088"/>
                </a:cxn>
                <a:cxn ang="0">
                  <a:pos x="166824" y="174088"/>
                </a:cxn>
                <a:cxn ang="0">
                  <a:pos x="166824" y="282893"/>
                </a:cxn>
                <a:cxn ang="0">
                  <a:pos x="120887" y="282893"/>
                </a:cxn>
                <a:cxn ang="0">
                  <a:pos x="120887" y="77372"/>
                </a:cxn>
                <a:cxn ang="0">
                  <a:pos x="36266" y="77372"/>
                </a:cxn>
                <a:cxn ang="0">
                  <a:pos x="36266" y="282893"/>
                </a:cxn>
                <a:cxn ang="0">
                  <a:pos x="0" y="282893"/>
                </a:cxn>
                <a:cxn ang="0">
                  <a:pos x="0" y="314325"/>
                </a:cxn>
                <a:cxn ang="0">
                  <a:pos x="420687" y="314325"/>
                </a:cxn>
                <a:cxn ang="0">
                  <a:pos x="420687" y="282893"/>
                </a:cxn>
                <a:cxn ang="0">
                  <a:pos x="384421" y="282893"/>
                </a:cxn>
              </a:cxnLst>
              <a:rect l="0" t="0" r="0" b="0"/>
              <a:pathLst>
                <a:path w="174" h="130">
                  <a:moveTo>
                    <a:pt x="159" y="117"/>
                  </a:moveTo>
                  <a:lnTo>
                    <a:pt x="159" y="0"/>
                  </a:lnTo>
                  <a:lnTo>
                    <a:pt x="124" y="0"/>
                  </a:lnTo>
                  <a:lnTo>
                    <a:pt x="124" y="117"/>
                  </a:lnTo>
                  <a:lnTo>
                    <a:pt x="104" y="117"/>
                  </a:lnTo>
                  <a:lnTo>
                    <a:pt x="104" y="72"/>
                  </a:lnTo>
                  <a:lnTo>
                    <a:pt x="69" y="72"/>
                  </a:lnTo>
                  <a:lnTo>
                    <a:pt x="69" y="117"/>
                  </a:lnTo>
                  <a:lnTo>
                    <a:pt x="50" y="117"/>
                  </a:lnTo>
                  <a:lnTo>
                    <a:pt x="50" y="32"/>
                  </a:lnTo>
                  <a:lnTo>
                    <a:pt x="15" y="32"/>
                  </a:lnTo>
                  <a:lnTo>
                    <a:pt x="15" y="117"/>
                  </a:lnTo>
                  <a:lnTo>
                    <a:pt x="0" y="117"/>
                  </a:lnTo>
                  <a:lnTo>
                    <a:pt x="0" y="130"/>
                  </a:lnTo>
                  <a:lnTo>
                    <a:pt x="174" y="130"/>
                  </a:lnTo>
                  <a:lnTo>
                    <a:pt x="174" y="117"/>
                  </a:lnTo>
                  <a:lnTo>
                    <a:pt x="159" y="117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cs typeface="+mn-ea"/>
                <a:sym typeface="+mn-lt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765723" y="2888875"/>
            <a:ext cx="1181100" cy="1202531"/>
            <a:chOff x="8565208" y="1856641"/>
            <a:chExt cx="1574800" cy="1603375"/>
          </a:xfrm>
          <a:solidFill>
            <a:srgbClr val="1B4367"/>
          </a:solidFill>
        </p:grpSpPr>
        <p:sp>
          <p:nvSpPr>
            <p:cNvPr id="20488" name="Rectangle 7"/>
            <p:cNvSpPr/>
            <p:nvPr/>
          </p:nvSpPr>
          <p:spPr>
            <a:xfrm>
              <a:off x="8565208" y="1856641"/>
              <a:ext cx="1574800" cy="1603375"/>
            </a:xfrm>
            <a:prstGeom prst="flowChartConnector">
              <a:avLst/>
            </a:prstGeom>
            <a:grpFill/>
            <a:ln w="9525">
              <a:noFill/>
              <a:miter/>
            </a:ln>
          </p:spPr>
          <p:txBody>
            <a:bodyPr anchor="ctr"/>
            <a:lstStyle/>
            <a:p>
              <a:pPr lvl="0" algn="ctr" eaLnBrk="1" hangingPunct="1"/>
              <a:endParaRPr lang="en-US" altLang="zh-CN" sz="1000" dirty="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492" name="Freeform 289"/>
            <p:cNvSpPr>
              <a:spLocks noEditPoints="1"/>
            </p:cNvSpPr>
            <p:nvPr/>
          </p:nvSpPr>
          <p:spPr>
            <a:xfrm>
              <a:off x="9100279" y="2382692"/>
              <a:ext cx="557770" cy="565878"/>
            </a:xfrm>
            <a:custGeom>
              <a:avLst/>
              <a:gdLst/>
              <a:ahLst/>
              <a:cxnLst>
                <a:cxn ang="0">
                  <a:pos x="244146" y="20836"/>
                </a:cxn>
                <a:cxn ang="0">
                  <a:pos x="163149" y="0"/>
                </a:cxn>
                <a:cxn ang="0">
                  <a:pos x="0" y="0"/>
                </a:cxn>
                <a:cxn ang="0">
                  <a:pos x="0" y="77556"/>
                </a:cxn>
                <a:cxn ang="0">
                  <a:pos x="161992" y="77556"/>
                </a:cxn>
                <a:cxn ang="0">
                  <a:pos x="208276" y="90289"/>
                </a:cxn>
                <a:cxn ang="0">
                  <a:pos x="251088" y="167845"/>
                </a:cxn>
                <a:cxn ang="0">
                  <a:pos x="210590" y="243086"/>
                </a:cxn>
                <a:cxn ang="0">
                  <a:pos x="161992" y="255819"/>
                </a:cxn>
                <a:cxn ang="0">
                  <a:pos x="0" y="255819"/>
                </a:cxn>
                <a:cxn ang="0">
                  <a:pos x="0" y="333375"/>
                </a:cxn>
                <a:cxn ang="0">
                  <a:pos x="161992" y="333375"/>
                </a:cxn>
                <a:cxn ang="0">
                  <a:pos x="242988" y="313697"/>
                </a:cxn>
                <a:cxn ang="0">
                  <a:pos x="328613" y="167845"/>
                </a:cxn>
                <a:cxn ang="0">
                  <a:pos x="244146" y="20836"/>
                </a:cxn>
                <a:cxn ang="0">
                  <a:pos x="60169" y="57878"/>
                </a:cxn>
                <a:cxn ang="0">
                  <a:pos x="21985" y="57878"/>
                </a:cxn>
                <a:cxn ang="0">
                  <a:pos x="21985" y="19678"/>
                </a:cxn>
                <a:cxn ang="0">
                  <a:pos x="60169" y="19678"/>
                </a:cxn>
                <a:cxn ang="0">
                  <a:pos x="60169" y="57878"/>
                </a:cxn>
                <a:cxn ang="0">
                  <a:pos x="60169" y="314854"/>
                </a:cxn>
                <a:cxn ang="0">
                  <a:pos x="21985" y="314854"/>
                </a:cxn>
                <a:cxn ang="0">
                  <a:pos x="21985" y="275497"/>
                </a:cxn>
                <a:cxn ang="0">
                  <a:pos x="60169" y="275497"/>
                </a:cxn>
                <a:cxn ang="0">
                  <a:pos x="60169" y="314854"/>
                </a:cxn>
              </a:cxnLst>
              <a:rect l="0" t="0" r="0" b="0"/>
              <a:pathLst>
                <a:path w="284" h="288">
                  <a:moveTo>
                    <a:pt x="211" y="18"/>
                  </a:moveTo>
                  <a:cubicBezTo>
                    <a:pt x="177" y="1"/>
                    <a:pt x="144" y="0"/>
                    <a:pt x="14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67"/>
                    <a:pt x="0" y="67"/>
                    <a:pt x="0" y="67"/>
                  </a:cubicBezTo>
                  <a:cubicBezTo>
                    <a:pt x="140" y="67"/>
                    <a:pt x="140" y="67"/>
                    <a:pt x="140" y="67"/>
                  </a:cubicBezTo>
                  <a:cubicBezTo>
                    <a:pt x="141" y="67"/>
                    <a:pt x="161" y="68"/>
                    <a:pt x="180" y="78"/>
                  </a:cubicBezTo>
                  <a:cubicBezTo>
                    <a:pt x="205" y="91"/>
                    <a:pt x="217" y="112"/>
                    <a:pt x="217" y="145"/>
                  </a:cubicBezTo>
                  <a:cubicBezTo>
                    <a:pt x="217" y="177"/>
                    <a:pt x="206" y="198"/>
                    <a:pt x="182" y="210"/>
                  </a:cubicBezTo>
                  <a:cubicBezTo>
                    <a:pt x="162" y="221"/>
                    <a:pt x="140" y="221"/>
                    <a:pt x="140" y="221"/>
                  </a:cubicBezTo>
                  <a:cubicBezTo>
                    <a:pt x="0" y="221"/>
                    <a:pt x="0" y="221"/>
                    <a:pt x="0" y="221"/>
                  </a:cubicBezTo>
                  <a:cubicBezTo>
                    <a:pt x="0" y="288"/>
                    <a:pt x="0" y="288"/>
                    <a:pt x="0" y="288"/>
                  </a:cubicBezTo>
                  <a:cubicBezTo>
                    <a:pt x="140" y="288"/>
                    <a:pt x="140" y="288"/>
                    <a:pt x="140" y="288"/>
                  </a:cubicBezTo>
                  <a:cubicBezTo>
                    <a:pt x="144" y="288"/>
                    <a:pt x="177" y="288"/>
                    <a:pt x="210" y="271"/>
                  </a:cubicBezTo>
                  <a:cubicBezTo>
                    <a:pt x="258" y="247"/>
                    <a:pt x="284" y="203"/>
                    <a:pt x="284" y="145"/>
                  </a:cubicBezTo>
                  <a:cubicBezTo>
                    <a:pt x="284" y="87"/>
                    <a:pt x="258" y="42"/>
                    <a:pt x="211" y="18"/>
                  </a:cubicBezTo>
                  <a:close/>
                  <a:moveTo>
                    <a:pt x="52" y="50"/>
                  </a:moveTo>
                  <a:cubicBezTo>
                    <a:pt x="19" y="50"/>
                    <a:pt x="19" y="50"/>
                    <a:pt x="19" y="50"/>
                  </a:cubicBezTo>
                  <a:cubicBezTo>
                    <a:pt x="19" y="17"/>
                    <a:pt x="19" y="17"/>
                    <a:pt x="19" y="17"/>
                  </a:cubicBezTo>
                  <a:cubicBezTo>
                    <a:pt x="52" y="17"/>
                    <a:pt x="52" y="17"/>
                    <a:pt x="52" y="17"/>
                  </a:cubicBezTo>
                  <a:lnTo>
                    <a:pt x="52" y="50"/>
                  </a:lnTo>
                  <a:close/>
                  <a:moveTo>
                    <a:pt x="52" y="272"/>
                  </a:moveTo>
                  <a:cubicBezTo>
                    <a:pt x="19" y="272"/>
                    <a:pt x="19" y="272"/>
                    <a:pt x="19" y="272"/>
                  </a:cubicBezTo>
                  <a:cubicBezTo>
                    <a:pt x="19" y="238"/>
                    <a:pt x="19" y="238"/>
                    <a:pt x="19" y="238"/>
                  </a:cubicBezTo>
                  <a:cubicBezTo>
                    <a:pt x="52" y="238"/>
                    <a:pt x="52" y="238"/>
                    <a:pt x="52" y="238"/>
                  </a:cubicBezTo>
                  <a:lnTo>
                    <a:pt x="52" y="27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0493" name="TextBox 13"/>
          <p:cNvSpPr txBox="1"/>
          <p:nvPr/>
        </p:nvSpPr>
        <p:spPr>
          <a:xfrm>
            <a:off x="2151948" y="1065054"/>
            <a:ext cx="1677102" cy="246221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 defTabSz="683419">
              <a:spcBef>
                <a:spcPct val="20000"/>
              </a:spcBef>
            </a:pPr>
            <a:r>
              <a:rPr lang="en-US" altLang="zh-CN" sz="1600" b="1" dirty="0">
                <a:solidFill>
                  <a:srgbClr val="1B4367"/>
                </a:solidFill>
                <a:cs typeface="+mn-ea"/>
                <a:sym typeface="+mn-lt"/>
              </a:rPr>
              <a:t>HTML</a:t>
            </a:r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邮件处理</a:t>
            </a:r>
          </a:p>
        </p:txBody>
      </p:sp>
      <p:sp>
        <p:nvSpPr>
          <p:cNvPr id="20494" name="TextBox 13"/>
          <p:cNvSpPr txBox="1"/>
          <p:nvPr/>
        </p:nvSpPr>
        <p:spPr>
          <a:xfrm>
            <a:off x="2151948" y="1340128"/>
            <a:ext cx="2157202" cy="769441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15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对于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TM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邮件，先移除 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tyle 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标签和 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script 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标签内的内容（没有实际的语义），然后对剩下的 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TML 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文本提出正文，移除所有的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HTML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标签。</a:t>
            </a:r>
          </a:p>
        </p:txBody>
      </p:sp>
      <p:sp>
        <p:nvSpPr>
          <p:cNvPr id="24" name="文本框 15"/>
          <p:cNvSpPr txBox="1"/>
          <p:nvPr/>
        </p:nvSpPr>
        <p:spPr>
          <a:xfrm>
            <a:off x="709386" y="309785"/>
            <a:ext cx="2261711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改进与优化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755722" y="1121666"/>
            <a:ext cx="1201103" cy="1202531"/>
            <a:chOff x="4856202" y="1222146"/>
            <a:chExt cx="1201103" cy="1202531"/>
          </a:xfrm>
          <a:solidFill>
            <a:srgbClr val="1B4367"/>
          </a:solidFill>
        </p:grpSpPr>
        <p:sp>
          <p:nvSpPr>
            <p:cNvPr id="20487" name="Rectangle 6"/>
            <p:cNvSpPr/>
            <p:nvPr/>
          </p:nvSpPr>
          <p:spPr>
            <a:xfrm>
              <a:off x="4856202" y="1222146"/>
              <a:ext cx="1201103" cy="1202531"/>
            </a:xfrm>
            <a:prstGeom prst="flowChartConnector">
              <a:avLst/>
            </a:prstGeom>
            <a:grpFill/>
            <a:ln w="9525">
              <a:noFill/>
              <a:miter/>
            </a:ln>
          </p:spPr>
          <p:txBody>
            <a:bodyPr anchor="ctr"/>
            <a:lstStyle/>
            <a:p>
              <a:pPr lvl="0" algn="ctr" eaLnBrk="1" hangingPunct="1"/>
              <a:endParaRPr lang="en-US" altLang="zh-CN" sz="1000" dirty="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5" name="KSO_Shape"/>
            <p:cNvSpPr>
              <a:spLocks/>
            </p:cNvSpPr>
            <p:nvPr/>
          </p:nvSpPr>
          <p:spPr bwMode="auto">
            <a:xfrm>
              <a:off x="5275038" y="1500840"/>
              <a:ext cx="363431" cy="645143"/>
            </a:xfrm>
            <a:custGeom>
              <a:avLst/>
              <a:gdLst>
                <a:gd name="T0" fmla="*/ 2147483646 w 3056"/>
                <a:gd name="T1" fmla="*/ 2147483646 h 5429"/>
                <a:gd name="T2" fmla="*/ 2147483646 w 3056"/>
                <a:gd name="T3" fmla="*/ 2147483646 h 5429"/>
                <a:gd name="T4" fmla="*/ 2147483646 w 3056"/>
                <a:gd name="T5" fmla="*/ 388832290 h 5429"/>
                <a:gd name="T6" fmla="*/ 2147483646 w 3056"/>
                <a:gd name="T7" fmla="*/ 345615213 h 5429"/>
                <a:gd name="T8" fmla="*/ 2147483646 w 3056"/>
                <a:gd name="T9" fmla="*/ 2147483646 h 5429"/>
                <a:gd name="T10" fmla="*/ 2147483646 w 3056"/>
                <a:gd name="T11" fmla="*/ 2147483646 h 5429"/>
                <a:gd name="T12" fmla="*/ 2147483646 w 3056"/>
                <a:gd name="T13" fmla="*/ 2147483646 h 5429"/>
                <a:gd name="T14" fmla="*/ 2147483646 w 3056"/>
                <a:gd name="T15" fmla="*/ 2147483646 h 5429"/>
                <a:gd name="T16" fmla="*/ 2147483646 w 3056"/>
                <a:gd name="T17" fmla="*/ 2147483646 h 5429"/>
                <a:gd name="T18" fmla="*/ 2147483646 w 3056"/>
                <a:gd name="T19" fmla="*/ 2147483646 h 5429"/>
                <a:gd name="T20" fmla="*/ 475747481 w 3056"/>
                <a:gd name="T21" fmla="*/ 2147483646 h 5429"/>
                <a:gd name="T22" fmla="*/ 432463999 w 3056"/>
                <a:gd name="T23" fmla="*/ 2147483646 h 5429"/>
                <a:gd name="T24" fmla="*/ 2147483646 w 3056"/>
                <a:gd name="T25" fmla="*/ 2147483646 h 5429"/>
                <a:gd name="T26" fmla="*/ 2147483646 w 3056"/>
                <a:gd name="T27" fmla="*/ 2147483646 h 5429"/>
                <a:gd name="T28" fmla="*/ 2147483646 w 3056"/>
                <a:gd name="T29" fmla="*/ 2147483646 h 5429"/>
                <a:gd name="T30" fmla="*/ 2147483646 w 3056"/>
                <a:gd name="T31" fmla="*/ 2147483646 h 5429"/>
                <a:gd name="T32" fmla="*/ 2147483646 w 3056"/>
                <a:gd name="T33" fmla="*/ 2147483646 h 5429"/>
                <a:gd name="T34" fmla="*/ 2147483646 w 3056"/>
                <a:gd name="T35" fmla="*/ 2147483646 h 5429"/>
                <a:gd name="T36" fmla="*/ 2147483646 w 3056"/>
                <a:gd name="T37" fmla="*/ 2147483646 h 5429"/>
                <a:gd name="T38" fmla="*/ 2147483646 w 3056"/>
                <a:gd name="T39" fmla="*/ 2147483646 h 5429"/>
                <a:gd name="T40" fmla="*/ 2147483646 w 3056"/>
                <a:gd name="T41" fmla="*/ 2147483646 h 5429"/>
                <a:gd name="T42" fmla="*/ 2147483646 w 3056"/>
                <a:gd name="T43" fmla="*/ 2147483646 h 5429"/>
                <a:gd name="T44" fmla="*/ 2147483646 w 3056"/>
                <a:gd name="T45" fmla="*/ 2147483646 h 5429"/>
                <a:gd name="T46" fmla="*/ 2147483646 w 3056"/>
                <a:gd name="T47" fmla="*/ 2147483646 h 5429"/>
                <a:gd name="T48" fmla="*/ 2147483646 w 3056"/>
                <a:gd name="T49" fmla="*/ 2147483646 h 5429"/>
                <a:gd name="T50" fmla="*/ 2147483646 w 3056"/>
                <a:gd name="T51" fmla="*/ 2147483646 h 5429"/>
                <a:gd name="T52" fmla="*/ 2147483646 w 3056"/>
                <a:gd name="T53" fmla="*/ 2147483646 h 5429"/>
                <a:gd name="T54" fmla="*/ 2147483646 w 3056"/>
                <a:gd name="T55" fmla="*/ 2147483646 h 5429"/>
                <a:gd name="T56" fmla="*/ 2147483646 w 3056"/>
                <a:gd name="T57" fmla="*/ 2147483646 h 5429"/>
                <a:gd name="T58" fmla="*/ 2147483646 w 3056"/>
                <a:gd name="T59" fmla="*/ 2147483646 h 5429"/>
                <a:gd name="T60" fmla="*/ 2147483646 w 3056"/>
                <a:gd name="T61" fmla="*/ 2147483646 h 5429"/>
                <a:gd name="T62" fmla="*/ 2147483646 w 3056"/>
                <a:gd name="T63" fmla="*/ 2147483646 h 5429"/>
                <a:gd name="T64" fmla="*/ 2147483646 w 3056"/>
                <a:gd name="T65" fmla="*/ 2147483646 h 5429"/>
                <a:gd name="T66" fmla="*/ 2147483646 w 3056"/>
                <a:gd name="T67" fmla="*/ 2147483646 h 5429"/>
                <a:gd name="T68" fmla="*/ 2147483646 w 3056"/>
                <a:gd name="T69" fmla="*/ 2147483646 h 5429"/>
                <a:gd name="T70" fmla="*/ 2147483646 w 3056"/>
                <a:gd name="T71" fmla="*/ 2147483646 h 5429"/>
                <a:gd name="T72" fmla="*/ 2147483646 w 3056"/>
                <a:gd name="T73" fmla="*/ 2147483646 h 5429"/>
                <a:gd name="T74" fmla="*/ 2147483646 w 3056"/>
                <a:gd name="T75" fmla="*/ 2147483646 h 5429"/>
                <a:gd name="T76" fmla="*/ 2147483646 w 3056"/>
                <a:gd name="T77" fmla="*/ 2147483646 h 5429"/>
                <a:gd name="T78" fmla="*/ 2147483646 w 3056"/>
                <a:gd name="T79" fmla="*/ 2147483646 h 5429"/>
                <a:gd name="T80" fmla="*/ 2147483646 w 3056"/>
                <a:gd name="T81" fmla="*/ 2147483646 h 5429"/>
                <a:gd name="T82" fmla="*/ 2147483646 w 3056"/>
                <a:gd name="T83" fmla="*/ 2147483646 h 5429"/>
                <a:gd name="T84" fmla="*/ 2147483646 w 3056"/>
                <a:gd name="T85" fmla="*/ 2147483646 h 5429"/>
                <a:gd name="T86" fmla="*/ 2147483646 w 3056"/>
                <a:gd name="T87" fmla="*/ 2147483646 h 5429"/>
                <a:gd name="T88" fmla="*/ 2147483646 w 3056"/>
                <a:gd name="T89" fmla="*/ 2147483646 h 5429"/>
                <a:gd name="T90" fmla="*/ 2147483646 w 3056"/>
                <a:gd name="T91" fmla="*/ 2147483646 h 5429"/>
                <a:gd name="T92" fmla="*/ 2147483646 w 3056"/>
                <a:gd name="T93" fmla="*/ 2147483646 h 5429"/>
                <a:gd name="T94" fmla="*/ 2147483646 w 3056"/>
                <a:gd name="T95" fmla="*/ 2147483646 h 5429"/>
                <a:gd name="T96" fmla="*/ 2147483646 w 3056"/>
                <a:gd name="T97" fmla="*/ 2147483646 h 5429"/>
                <a:gd name="T98" fmla="*/ 2147483646 w 3056"/>
                <a:gd name="T99" fmla="*/ 2147483646 h 5429"/>
                <a:gd name="T100" fmla="*/ 2147483646 w 3056"/>
                <a:gd name="T101" fmla="*/ 2147483646 h 5429"/>
                <a:gd name="T102" fmla="*/ 2147483646 w 3056"/>
                <a:gd name="T103" fmla="*/ 2147483646 h 5429"/>
                <a:gd name="T104" fmla="*/ 2147483646 w 3056"/>
                <a:gd name="T105" fmla="*/ 2147483646 h 5429"/>
                <a:gd name="T106" fmla="*/ 2147483646 w 3056"/>
                <a:gd name="T107" fmla="*/ 2147483646 h 5429"/>
                <a:gd name="T108" fmla="*/ 2147483646 w 3056"/>
                <a:gd name="T109" fmla="*/ 2147483646 h 5429"/>
                <a:gd name="T110" fmla="*/ 2147483646 w 3056"/>
                <a:gd name="T111" fmla="*/ 2147483646 h 5429"/>
                <a:gd name="T112" fmla="*/ 2147483646 w 3056"/>
                <a:gd name="T113" fmla="*/ 2147483646 h 5429"/>
                <a:gd name="T114" fmla="*/ 2147483646 w 3056"/>
                <a:gd name="T115" fmla="*/ 2147483646 h 5429"/>
                <a:gd name="T116" fmla="*/ 2147483646 w 3056"/>
                <a:gd name="T117" fmla="*/ 2147483646 h 5429"/>
                <a:gd name="T118" fmla="*/ 2147483646 w 3056"/>
                <a:gd name="T119" fmla="*/ 2147483646 h 5429"/>
                <a:gd name="T120" fmla="*/ 2147483646 w 3056"/>
                <a:gd name="T121" fmla="*/ 2147483646 h 542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056" h="5429">
                  <a:moveTo>
                    <a:pt x="2609" y="448"/>
                  </a:moveTo>
                  <a:lnTo>
                    <a:pt x="2609" y="448"/>
                  </a:lnTo>
                  <a:lnTo>
                    <a:pt x="2575" y="415"/>
                  </a:lnTo>
                  <a:lnTo>
                    <a:pt x="2538" y="383"/>
                  </a:lnTo>
                  <a:lnTo>
                    <a:pt x="2503" y="352"/>
                  </a:lnTo>
                  <a:lnTo>
                    <a:pt x="2465" y="322"/>
                  </a:lnTo>
                  <a:lnTo>
                    <a:pt x="2426" y="293"/>
                  </a:lnTo>
                  <a:lnTo>
                    <a:pt x="2388" y="265"/>
                  </a:lnTo>
                  <a:lnTo>
                    <a:pt x="2348" y="239"/>
                  </a:lnTo>
                  <a:lnTo>
                    <a:pt x="2307" y="213"/>
                  </a:lnTo>
                  <a:lnTo>
                    <a:pt x="2266" y="190"/>
                  </a:lnTo>
                  <a:lnTo>
                    <a:pt x="2224" y="168"/>
                  </a:lnTo>
                  <a:lnTo>
                    <a:pt x="2182" y="146"/>
                  </a:lnTo>
                  <a:lnTo>
                    <a:pt x="2138" y="127"/>
                  </a:lnTo>
                  <a:lnTo>
                    <a:pt x="2095" y="108"/>
                  </a:lnTo>
                  <a:lnTo>
                    <a:pt x="2049" y="91"/>
                  </a:lnTo>
                  <a:lnTo>
                    <a:pt x="2005" y="75"/>
                  </a:lnTo>
                  <a:lnTo>
                    <a:pt x="1960" y="61"/>
                  </a:lnTo>
                  <a:lnTo>
                    <a:pt x="1907" y="46"/>
                  </a:lnTo>
                  <a:lnTo>
                    <a:pt x="1853" y="34"/>
                  </a:lnTo>
                  <a:lnTo>
                    <a:pt x="1800" y="24"/>
                  </a:lnTo>
                  <a:lnTo>
                    <a:pt x="1746" y="15"/>
                  </a:lnTo>
                  <a:lnTo>
                    <a:pt x="1692" y="9"/>
                  </a:lnTo>
                  <a:lnTo>
                    <a:pt x="1638" y="3"/>
                  </a:lnTo>
                  <a:lnTo>
                    <a:pt x="1582" y="1"/>
                  </a:lnTo>
                  <a:lnTo>
                    <a:pt x="1527" y="0"/>
                  </a:lnTo>
                  <a:lnTo>
                    <a:pt x="1490" y="0"/>
                  </a:lnTo>
                  <a:lnTo>
                    <a:pt x="1451" y="2"/>
                  </a:lnTo>
                  <a:lnTo>
                    <a:pt x="1413" y="4"/>
                  </a:lnTo>
                  <a:lnTo>
                    <a:pt x="1376" y="8"/>
                  </a:lnTo>
                  <a:lnTo>
                    <a:pt x="1338" y="11"/>
                  </a:lnTo>
                  <a:lnTo>
                    <a:pt x="1302" y="17"/>
                  </a:lnTo>
                  <a:lnTo>
                    <a:pt x="1264" y="22"/>
                  </a:lnTo>
                  <a:lnTo>
                    <a:pt x="1227" y="29"/>
                  </a:lnTo>
                  <a:lnTo>
                    <a:pt x="1191" y="36"/>
                  </a:lnTo>
                  <a:lnTo>
                    <a:pt x="1154" y="45"/>
                  </a:lnTo>
                  <a:lnTo>
                    <a:pt x="1118" y="55"/>
                  </a:lnTo>
                  <a:lnTo>
                    <a:pt x="1083" y="65"/>
                  </a:lnTo>
                  <a:lnTo>
                    <a:pt x="1047" y="76"/>
                  </a:lnTo>
                  <a:lnTo>
                    <a:pt x="1012" y="88"/>
                  </a:lnTo>
                  <a:lnTo>
                    <a:pt x="977" y="102"/>
                  </a:lnTo>
                  <a:lnTo>
                    <a:pt x="942" y="115"/>
                  </a:lnTo>
                  <a:lnTo>
                    <a:pt x="909" y="130"/>
                  </a:lnTo>
                  <a:lnTo>
                    <a:pt x="875" y="146"/>
                  </a:lnTo>
                  <a:lnTo>
                    <a:pt x="841" y="161"/>
                  </a:lnTo>
                  <a:lnTo>
                    <a:pt x="808" y="179"/>
                  </a:lnTo>
                  <a:lnTo>
                    <a:pt x="775" y="197"/>
                  </a:lnTo>
                  <a:lnTo>
                    <a:pt x="743" y="216"/>
                  </a:lnTo>
                  <a:lnTo>
                    <a:pt x="712" y="235"/>
                  </a:lnTo>
                  <a:lnTo>
                    <a:pt x="680" y="255"/>
                  </a:lnTo>
                  <a:lnTo>
                    <a:pt x="649" y="277"/>
                  </a:lnTo>
                  <a:lnTo>
                    <a:pt x="619" y="300"/>
                  </a:lnTo>
                  <a:lnTo>
                    <a:pt x="589" y="322"/>
                  </a:lnTo>
                  <a:lnTo>
                    <a:pt x="559" y="345"/>
                  </a:lnTo>
                  <a:lnTo>
                    <a:pt x="531" y="370"/>
                  </a:lnTo>
                  <a:lnTo>
                    <a:pt x="502" y="395"/>
                  </a:lnTo>
                  <a:lnTo>
                    <a:pt x="474" y="421"/>
                  </a:lnTo>
                  <a:lnTo>
                    <a:pt x="447" y="448"/>
                  </a:lnTo>
                  <a:lnTo>
                    <a:pt x="420" y="475"/>
                  </a:lnTo>
                  <a:lnTo>
                    <a:pt x="395" y="503"/>
                  </a:lnTo>
                  <a:lnTo>
                    <a:pt x="369" y="531"/>
                  </a:lnTo>
                  <a:lnTo>
                    <a:pt x="345" y="561"/>
                  </a:lnTo>
                  <a:lnTo>
                    <a:pt x="322" y="589"/>
                  </a:lnTo>
                  <a:lnTo>
                    <a:pt x="298" y="619"/>
                  </a:lnTo>
                  <a:lnTo>
                    <a:pt x="276" y="650"/>
                  </a:lnTo>
                  <a:lnTo>
                    <a:pt x="255" y="681"/>
                  </a:lnTo>
                  <a:lnTo>
                    <a:pt x="235" y="712"/>
                  </a:lnTo>
                  <a:lnTo>
                    <a:pt x="215" y="744"/>
                  </a:lnTo>
                  <a:lnTo>
                    <a:pt x="197" y="776"/>
                  </a:lnTo>
                  <a:lnTo>
                    <a:pt x="179" y="808"/>
                  </a:lnTo>
                  <a:lnTo>
                    <a:pt x="161" y="841"/>
                  </a:lnTo>
                  <a:lnTo>
                    <a:pt x="145" y="875"/>
                  </a:lnTo>
                  <a:lnTo>
                    <a:pt x="129" y="909"/>
                  </a:lnTo>
                  <a:lnTo>
                    <a:pt x="115" y="943"/>
                  </a:lnTo>
                  <a:lnTo>
                    <a:pt x="101" y="977"/>
                  </a:lnTo>
                  <a:lnTo>
                    <a:pt x="88" y="1012"/>
                  </a:lnTo>
                  <a:lnTo>
                    <a:pt x="76" y="1047"/>
                  </a:lnTo>
                  <a:lnTo>
                    <a:pt x="65" y="1082"/>
                  </a:lnTo>
                  <a:lnTo>
                    <a:pt x="55" y="1118"/>
                  </a:lnTo>
                  <a:lnTo>
                    <a:pt x="45" y="1154"/>
                  </a:lnTo>
                  <a:lnTo>
                    <a:pt x="36" y="1191"/>
                  </a:lnTo>
                  <a:lnTo>
                    <a:pt x="28" y="1227"/>
                  </a:lnTo>
                  <a:lnTo>
                    <a:pt x="22" y="1264"/>
                  </a:lnTo>
                  <a:lnTo>
                    <a:pt x="16" y="1301"/>
                  </a:lnTo>
                  <a:lnTo>
                    <a:pt x="11" y="1338"/>
                  </a:lnTo>
                  <a:lnTo>
                    <a:pt x="7" y="1376"/>
                  </a:lnTo>
                  <a:lnTo>
                    <a:pt x="4" y="1413"/>
                  </a:lnTo>
                  <a:lnTo>
                    <a:pt x="2" y="1452"/>
                  </a:lnTo>
                  <a:lnTo>
                    <a:pt x="0" y="1489"/>
                  </a:lnTo>
                  <a:lnTo>
                    <a:pt x="0" y="1527"/>
                  </a:lnTo>
                  <a:lnTo>
                    <a:pt x="6" y="1667"/>
                  </a:lnTo>
                  <a:lnTo>
                    <a:pt x="10" y="1707"/>
                  </a:lnTo>
                  <a:lnTo>
                    <a:pt x="15" y="1746"/>
                  </a:lnTo>
                  <a:lnTo>
                    <a:pt x="22" y="1785"/>
                  </a:lnTo>
                  <a:lnTo>
                    <a:pt x="28" y="1823"/>
                  </a:lnTo>
                  <a:lnTo>
                    <a:pt x="36" y="1862"/>
                  </a:lnTo>
                  <a:lnTo>
                    <a:pt x="45" y="1900"/>
                  </a:lnTo>
                  <a:lnTo>
                    <a:pt x="55" y="1937"/>
                  </a:lnTo>
                  <a:lnTo>
                    <a:pt x="66" y="1975"/>
                  </a:lnTo>
                  <a:lnTo>
                    <a:pt x="78" y="2012"/>
                  </a:lnTo>
                  <a:lnTo>
                    <a:pt x="92" y="2049"/>
                  </a:lnTo>
                  <a:lnTo>
                    <a:pt x="105" y="2085"/>
                  </a:lnTo>
                  <a:lnTo>
                    <a:pt x="119" y="2122"/>
                  </a:lnTo>
                  <a:lnTo>
                    <a:pt x="136" y="2157"/>
                  </a:lnTo>
                  <a:lnTo>
                    <a:pt x="152" y="2193"/>
                  </a:lnTo>
                  <a:lnTo>
                    <a:pt x="170" y="2228"/>
                  </a:lnTo>
                  <a:lnTo>
                    <a:pt x="189" y="2262"/>
                  </a:lnTo>
                  <a:lnTo>
                    <a:pt x="195" y="2277"/>
                  </a:lnTo>
                  <a:lnTo>
                    <a:pt x="213" y="2312"/>
                  </a:lnTo>
                  <a:lnTo>
                    <a:pt x="242" y="2366"/>
                  </a:lnTo>
                  <a:lnTo>
                    <a:pt x="278" y="2439"/>
                  </a:lnTo>
                  <a:lnTo>
                    <a:pt x="323" y="2528"/>
                  </a:lnTo>
                  <a:lnTo>
                    <a:pt x="371" y="2631"/>
                  </a:lnTo>
                  <a:lnTo>
                    <a:pt x="422" y="2743"/>
                  </a:lnTo>
                  <a:lnTo>
                    <a:pt x="450" y="2804"/>
                  </a:lnTo>
                  <a:lnTo>
                    <a:pt x="476" y="2867"/>
                  </a:lnTo>
                  <a:lnTo>
                    <a:pt x="503" y="2931"/>
                  </a:lnTo>
                  <a:lnTo>
                    <a:pt x="530" y="2998"/>
                  </a:lnTo>
                  <a:lnTo>
                    <a:pt x="556" y="3065"/>
                  </a:lnTo>
                  <a:lnTo>
                    <a:pt x="582" y="3134"/>
                  </a:lnTo>
                  <a:lnTo>
                    <a:pt x="607" y="3202"/>
                  </a:lnTo>
                  <a:lnTo>
                    <a:pt x="630" y="3273"/>
                  </a:lnTo>
                  <a:lnTo>
                    <a:pt x="653" y="3343"/>
                  </a:lnTo>
                  <a:lnTo>
                    <a:pt x="674" y="3413"/>
                  </a:lnTo>
                  <a:lnTo>
                    <a:pt x="693" y="3483"/>
                  </a:lnTo>
                  <a:lnTo>
                    <a:pt x="711" y="3553"/>
                  </a:lnTo>
                  <a:lnTo>
                    <a:pt x="726" y="3621"/>
                  </a:lnTo>
                  <a:lnTo>
                    <a:pt x="739" y="3690"/>
                  </a:lnTo>
                  <a:lnTo>
                    <a:pt x="750" y="3756"/>
                  </a:lnTo>
                  <a:lnTo>
                    <a:pt x="754" y="3788"/>
                  </a:lnTo>
                  <a:lnTo>
                    <a:pt x="757" y="3822"/>
                  </a:lnTo>
                  <a:lnTo>
                    <a:pt x="760" y="3854"/>
                  </a:lnTo>
                  <a:lnTo>
                    <a:pt x="762" y="3885"/>
                  </a:lnTo>
                  <a:lnTo>
                    <a:pt x="763" y="3915"/>
                  </a:lnTo>
                  <a:lnTo>
                    <a:pt x="764" y="3946"/>
                  </a:lnTo>
                  <a:lnTo>
                    <a:pt x="783" y="4137"/>
                  </a:lnTo>
                  <a:lnTo>
                    <a:pt x="789" y="4160"/>
                  </a:lnTo>
                  <a:lnTo>
                    <a:pt x="796" y="4181"/>
                  </a:lnTo>
                  <a:lnTo>
                    <a:pt x="804" y="4202"/>
                  </a:lnTo>
                  <a:lnTo>
                    <a:pt x="813" y="4220"/>
                  </a:lnTo>
                  <a:lnTo>
                    <a:pt x="823" y="4237"/>
                  </a:lnTo>
                  <a:lnTo>
                    <a:pt x="833" y="4253"/>
                  </a:lnTo>
                  <a:lnTo>
                    <a:pt x="844" y="4267"/>
                  </a:lnTo>
                  <a:lnTo>
                    <a:pt x="855" y="4280"/>
                  </a:lnTo>
                  <a:lnTo>
                    <a:pt x="867" y="4291"/>
                  </a:lnTo>
                  <a:lnTo>
                    <a:pt x="880" y="4301"/>
                  </a:lnTo>
                  <a:lnTo>
                    <a:pt x="895" y="4309"/>
                  </a:lnTo>
                  <a:lnTo>
                    <a:pt x="909" y="4316"/>
                  </a:lnTo>
                  <a:lnTo>
                    <a:pt x="924" y="4321"/>
                  </a:lnTo>
                  <a:lnTo>
                    <a:pt x="941" y="4325"/>
                  </a:lnTo>
                  <a:lnTo>
                    <a:pt x="959" y="4328"/>
                  </a:lnTo>
                  <a:lnTo>
                    <a:pt x="976" y="4328"/>
                  </a:lnTo>
                  <a:lnTo>
                    <a:pt x="2079" y="4328"/>
                  </a:lnTo>
                  <a:lnTo>
                    <a:pt x="2097" y="4328"/>
                  </a:lnTo>
                  <a:lnTo>
                    <a:pt x="2114" y="4325"/>
                  </a:lnTo>
                  <a:lnTo>
                    <a:pt x="2130" y="4321"/>
                  </a:lnTo>
                  <a:lnTo>
                    <a:pt x="2145" y="4316"/>
                  </a:lnTo>
                  <a:lnTo>
                    <a:pt x="2161" y="4309"/>
                  </a:lnTo>
                  <a:lnTo>
                    <a:pt x="2174" y="4301"/>
                  </a:lnTo>
                  <a:lnTo>
                    <a:pt x="2187" y="4291"/>
                  </a:lnTo>
                  <a:lnTo>
                    <a:pt x="2201" y="4280"/>
                  </a:lnTo>
                  <a:lnTo>
                    <a:pt x="2212" y="4267"/>
                  </a:lnTo>
                  <a:lnTo>
                    <a:pt x="2223" y="4253"/>
                  </a:lnTo>
                  <a:lnTo>
                    <a:pt x="2233" y="4237"/>
                  </a:lnTo>
                  <a:lnTo>
                    <a:pt x="2243" y="4220"/>
                  </a:lnTo>
                  <a:lnTo>
                    <a:pt x="2251" y="4202"/>
                  </a:lnTo>
                  <a:lnTo>
                    <a:pt x="2259" y="4181"/>
                  </a:lnTo>
                  <a:lnTo>
                    <a:pt x="2266" y="4160"/>
                  </a:lnTo>
                  <a:lnTo>
                    <a:pt x="2272" y="4137"/>
                  </a:lnTo>
                  <a:lnTo>
                    <a:pt x="2291" y="3946"/>
                  </a:lnTo>
                  <a:lnTo>
                    <a:pt x="2293" y="3915"/>
                  </a:lnTo>
                  <a:lnTo>
                    <a:pt x="2294" y="3885"/>
                  </a:lnTo>
                  <a:lnTo>
                    <a:pt x="2295" y="3854"/>
                  </a:lnTo>
                  <a:lnTo>
                    <a:pt x="2298" y="3822"/>
                  </a:lnTo>
                  <a:lnTo>
                    <a:pt x="2301" y="3788"/>
                  </a:lnTo>
                  <a:lnTo>
                    <a:pt x="2306" y="3756"/>
                  </a:lnTo>
                  <a:lnTo>
                    <a:pt x="2316" y="3690"/>
                  </a:lnTo>
                  <a:lnTo>
                    <a:pt x="2329" y="3621"/>
                  </a:lnTo>
                  <a:lnTo>
                    <a:pt x="2345" y="3553"/>
                  </a:lnTo>
                  <a:lnTo>
                    <a:pt x="2362" y="3483"/>
                  </a:lnTo>
                  <a:lnTo>
                    <a:pt x="2381" y="3413"/>
                  </a:lnTo>
                  <a:lnTo>
                    <a:pt x="2402" y="3343"/>
                  </a:lnTo>
                  <a:lnTo>
                    <a:pt x="2425" y="3273"/>
                  </a:lnTo>
                  <a:lnTo>
                    <a:pt x="2449" y="3202"/>
                  </a:lnTo>
                  <a:lnTo>
                    <a:pt x="2474" y="3134"/>
                  </a:lnTo>
                  <a:lnTo>
                    <a:pt x="2499" y="3065"/>
                  </a:lnTo>
                  <a:lnTo>
                    <a:pt x="2526" y="2998"/>
                  </a:lnTo>
                  <a:lnTo>
                    <a:pt x="2552" y="2931"/>
                  </a:lnTo>
                  <a:lnTo>
                    <a:pt x="2579" y="2867"/>
                  </a:lnTo>
                  <a:lnTo>
                    <a:pt x="2607" y="2804"/>
                  </a:lnTo>
                  <a:lnTo>
                    <a:pt x="2633" y="2743"/>
                  </a:lnTo>
                  <a:lnTo>
                    <a:pt x="2685" y="2631"/>
                  </a:lnTo>
                  <a:lnTo>
                    <a:pt x="2735" y="2528"/>
                  </a:lnTo>
                  <a:lnTo>
                    <a:pt x="2778" y="2439"/>
                  </a:lnTo>
                  <a:lnTo>
                    <a:pt x="2816" y="2366"/>
                  </a:lnTo>
                  <a:lnTo>
                    <a:pt x="2846" y="2312"/>
                  </a:lnTo>
                  <a:lnTo>
                    <a:pt x="2872" y="2262"/>
                  </a:lnTo>
                  <a:lnTo>
                    <a:pt x="2890" y="2228"/>
                  </a:lnTo>
                  <a:lnTo>
                    <a:pt x="2906" y="2193"/>
                  </a:lnTo>
                  <a:lnTo>
                    <a:pt x="2923" y="2157"/>
                  </a:lnTo>
                  <a:lnTo>
                    <a:pt x="2937" y="2122"/>
                  </a:lnTo>
                  <a:lnTo>
                    <a:pt x="2952" y="2085"/>
                  </a:lnTo>
                  <a:lnTo>
                    <a:pt x="2965" y="2049"/>
                  </a:lnTo>
                  <a:lnTo>
                    <a:pt x="2978" y="2012"/>
                  </a:lnTo>
                  <a:lnTo>
                    <a:pt x="2989" y="1975"/>
                  </a:lnTo>
                  <a:lnTo>
                    <a:pt x="3000" y="1937"/>
                  </a:lnTo>
                  <a:lnTo>
                    <a:pt x="3010" y="1900"/>
                  </a:lnTo>
                  <a:lnTo>
                    <a:pt x="3019" y="1862"/>
                  </a:lnTo>
                  <a:lnTo>
                    <a:pt x="3027" y="1823"/>
                  </a:lnTo>
                  <a:lnTo>
                    <a:pt x="3034" y="1785"/>
                  </a:lnTo>
                  <a:lnTo>
                    <a:pt x="3040" y="1746"/>
                  </a:lnTo>
                  <a:lnTo>
                    <a:pt x="3045" y="1707"/>
                  </a:lnTo>
                  <a:lnTo>
                    <a:pt x="3049" y="1667"/>
                  </a:lnTo>
                  <a:lnTo>
                    <a:pt x="3056" y="1527"/>
                  </a:lnTo>
                  <a:lnTo>
                    <a:pt x="3055" y="1489"/>
                  </a:lnTo>
                  <a:lnTo>
                    <a:pt x="3054" y="1452"/>
                  </a:lnTo>
                  <a:lnTo>
                    <a:pt x="3051" y="1413"/>
                  </a:lnTo>
                  <a:lnTo>
                    <a:pt x="3048" y="1376"/>
                  </a:lnTo>
                  <a:lnTo>
                    <a:pt x="3044" y="1338"/>
                  </a:lnTo>
                  <a:lnTo>
                    <a:pt x="3039" y="1301"/>
                  </a:lnTo>
                  <a:lnTo>
                    <a:pt x="3034" y="1264"/>
                  </a:lnTo>
                  <a:lnTo>
                    <a:pt x="3026" y="1227"/>
                  </a:lnTo>
                  <a:lnTo>
                    <a:pt x="3018" y="1191"/>
                  </a:lnTo>
                  <a:lnTo>
                    <a:pt x="3010" y="1154"/>
                  </a:lnTo>
                  <a:lnTo>
                    <a:pt x="3000" y="1118"/>
                  </a:lnTo>
                  <a:lnTo>
                    <a:pt x="2990" y="1082"/>
                  </a:lnTo>
                  <a:lnTo>
                    <a:pt x="2979" y="1047"/>
                  </a:lnTo>
                  <a:lnTo>
                    <a:pt x="2967" y="1012"/>
                  </a:lnTo>
                  <a:lnTo>
                    <a:pt x="2954" y="977"/>
                  </a:lnTo>
                  <a:lnTo>
                    <a:pt x="2941" y="943"/>
                  </a:lnTo>
                  <a:lnTo>
                    <a:pt x="2925" y="909"/>
                  </a:lnTo>
                  <a:lnTo>
                    <a:pt x="2910" y="875"/>
                  </a:lnTo>
                  <a:lnTo>
                    <a:pt x="2894" y="841"/>
                  </a:lnTo>
                  <a:lnTo>
                    <a:pt x="2877" y="808"/>
                  </a:lnTo>
                  <a:lnTo>
                    <a:pt x="2859" y="776"/>
                  </a:lnTo>
                  <a:lnTo>
                    <a:pt x="2840" y="744"/>
                  </a:lnTo>
                  <a:lnTo>
                    <a:pt x="2820" y="712"/>
                  </a:lnTo>
                  <a:lnTo>
                    <a:pt x="2800" y="681"/>
                  </a:lnTo>
                  <a:lnTo>
                    <a:pt x="2779" y="650"/>
                  </a:lnTo>
                  <a:lnTo>
                    <a:pt x="2757" y="619"/>
                  </a:lnTo>
                  <a:lnTo>
                    <a:pt x="2734" y="589"/>
                  </a:lnTo>
                  <a:lnTo>
                    <a:pt x="2711" y="561"/>
                  </a:lnTo>
                  <a:lnTo>
                    <a:pt x="2686" y="531"/>
                  </a:lnTo>
                  <a:lnTo>
                    <a:pt x="2661" y="503"/>
                  </a:lnTo>
                  <a:lnTo>
                    <a:pt x="2635" y="475"/>
                  </a:lnTo>
                  <a:lnTo>
                    <a:pt x="2609" y="448"/>
                  </a:lnTo>
                  <a:close/>
                  <a:moveTo>
                    <a:pt x="2661" y="1641"/>
                  </a:moveTo>
                  <a:lnTo>
                    <a:pt x="2661" y="1641"/>
                  </a:lnTo>
                  <a:lnTo>
                    <a:pt x="2658" y="1669"/>
                  </a:lnTo>
                  <a:lnTo>
                    <a:pt x="2654" y="1697"/>
                  </a:lnTo>
                  <a:lnTo>
                    <a:pt x="2650" y="1725"/>
                  </a:lnTo>
                  <a:lnTo>
                    <a:pt x="2644" y="1753"/>
                  </a:lnTo>
                  <a:lnTo>
                    <a:pt x="2639" y="1781"/>
                  </a:lnTo>
                  <a:lnTo>
                    <a:pt x="2632" y="1809"/>
                  </a:lnTo>
                  <a:lnTo>
                    <a:pt x="2624" y="1837"/>
                  </a:lnTo>
                  <a:lnTo>
                    <a:pt x="2617" y="1863"/>
                  </a:lnTo>
                  <a:lnTo>
                    <a:pt x="2608" y="1891"/>
                  </a:lnTo>
                  <a:lnTo>
                    <a:pt x="2599" y="1918"/>
                  </a:lnTo>
                  <a:lnTo>
                    <a:pt x="2589" y="1945"/>
                  </a:lnTo>
                  <a:lnTo>
                    <a:pt x="2579" y="1972"/>
                  </a:lnTo>
                  <a:lnTo>
                    <a:pt x="2567" y="1998"/>
                  </a:lnTo>
                  <a:lnTo>
                    <a:pt x="2556" y="2025"/>
                  </a:lnTo>
                  <a:lnTo>
                    <a:pt x="2543" y="2051"/>
                  </a:lnTo>
                  <a:lnTo>
                    <a:pt x="2529" y="2078"/>
                  </a:lnTo>
                  <a:lnTo>
                    <a:pt x="2485" y="2158"/>
                  </a:lnTo>
                  <a:lnTo>
                    <a:pt x="2450" y="2227"/>
                  </a:lnTo>
                  <a:lnTo>
                    <a:pt x="2408" y="2311"/>
                  </a:lnTo>
                  <a:lnTo>
                    <a:pt x="2359" y="2409"/>
                  </a:lnTo>
                  <a:lnTo>
                    <a:pt x="2307" y="2519"/>
                  </a:lnTo>
                  <a:lnTo>
                    <a:pt x="2253" y="2641"/>
                  </a:lnTo>
                  <a:lnTo>
                    <a:pt x="2225" y="2705"/>
                  </a:lnTo>
                  <a:lnTo>
                    <a:pt x="2197" y="2771"/>
                  </a:lnTo>
                  <a:lnTo>
                    <a:pt x="2170" y="2838"/>
                  </a:lnTo>
                  <a:lnTo>
                    <a:pt x="2142" y="2908"/>
                  </a:lnTo>
                  <a:lnTo>
                    <a:pt x="2116" y="2979"/>
                  </a:lnTo>
                  <a:lnTo>
                    <a:pt x="2090" y="3051"/>
                  </a:lnTo>
                  <a:lnTo>
                    <a:pt x="2065" y="3124"/>
                  </a:lnTo>
                  <a:lnTo>
                    <a:pt x="2040" y="3198"/>
                  </a:lnTo>
                  <a:lnTo>
                    <a:pt x="2018" y="3272"/>
                  </a:lnTo>
                  <a:lnTo>
                    <a:pt x="1996" y="3346"/>
                  </a:lnTo>
                  <a:lnTo>
                    <a:pt x="1977" y="3420"/>
                  </a:lnTo>
                  <a:lnTo>
                    <a:pt x="1960" y="3494"/>
                  </a:lnTo>
                  <a:lnTo>
                    <a:pt x="1944" y="3568"/>
                  </a:lnTo>
                  <a:lnTo>
                    <a:pt x="1930" y="3641"/>
                  </a:lnTo>
                  <a:lnTo>
                    <a:pt x="1919" y="3714"/>
                  </a:lnTo>
                  <a:lnTo>
                    <a:pt x="1911" y="3785"/>
                  </a:lnTo>
                  <a:lnTo>
                    <a:pt x="1908" y="3820"/>
                  </a:lnTo>
                  <a:lnTo>
                    <a:pt x="1905" y="3856"/>
                  </a:lnTo>
                  <a:lnTo>
                    <a:pt x="1903" y="3890"/>
                  </a:lnTo>
                  <a:lnTo>
                    <a:pt x="1902" y="3924"/>
                  </a:lnTo>
                  <a:lnTo>
                    <a:pt x="1901" y="3939"/>
                  </a:lnTo>
                  <a:lnTo>
                    <a:pt x="1722" y="3939"/>
                  </a:lnTo>
                  <a:lnTo>
                    <a:pt x="1722" y="3230"/>
                  </a:lnTo>
                  <a:lnTo>
                    <a:pt x="1333" y="3230"/>
                  </a:lnTo>
                  <a:lnTo>
                    <a:pt x="1333" y="3939"/>
                  </a:lnTo>
                  <a:lnTo>
                    <a:pt x="1154" y="3939"/>
                  </a:lnTo>
                  <a:lnTo>
                    <a:pt x="1152" y="3924"/>
                  </a:lnTo>
                  <a:lnTo>
                    <a:pt x="1151" y="3873"/>
                  </a:lnTo>
                  <a:lnTo>
                    <a:pt x="1148" y="3820"/>
                  </a:lnTo>
                  <a:lnTo>
                    <a:pt x="1142" y="3767"/>
                  </a:lnTo>
                  <a:lnTo>
                    <a:pt x="1136" y="3714"/>
                  </a:lnTo>
                  <a:lnTo>
                    <a:pt x="1128" y="3659"/>
                  </a:lnTo>
                  <a:lnTo>
                    <a:pt x="1118" y="3604"/>
                  </a:lnTo>
                  <a:lnTo>
                    <a:pt x="1108" y="3547"/>
                  </a:lnTo>
                  <a:lnTo>
                    <a:pt x="1096" y="3491"/>
                  </a:lnTo>
                  <a:lnTo>
                    <a:pt x="1081" y="3434"/>
                  </a:lnTo>
                  <a:lnTo>
                    <a:pt x="1067" y="3377"/>
                  </a:lnTo>
                  <a:lnTo>
                    <a:pt x="1052" y="3319"/>
                  </a:lnTo>
                  <a:lnTo>
                    <a:pt x="1035" y="3261"/>
                  </a:lnTo>
                  <a:lnTo>
                    <a:pt x="1016" y="3203"/>
                  </a:lnTo>
                  <a:lnTo>
                    <a:pt x="997" y="3145"/>
                  </a:lnTo>
                  <a:lnTo>
                    <a:pt x="977" y="3086"/>
                  </a:lnTo>
                  <a:lnTo>
                    <a:pt x="958" y="3029"/>
                  </a:lnTo>
                  <a:lnTo>
                    <a:pt x="937" y="2970"/>
                  </a:lnTo>
                  <a:lnTo>
                    <a:pt x="914" y="2911"/>
                  </a:lnTo>
                  <a:lnTo>
                    <a:pt x="868" y="2796"/>
                  </a:lnTo>
                  <a:lnTo>
                    <a:pt x="820" y="2681"/>
                  </a:lnTo>
                  <a:lnTo>
                    <a:pt x="771" y="2570"/>
                  </a:lnTo>
                  <a:lnTo>
                    <a:pt x="721" y="2459"/>
                  </a:lnTo>
                  <a:lnTo>
                    <a:pt x="669" y="2353"/>
                  </a:lnTo>
                  <a:lnTo>
                    <a:pt x="618" y="2249"/>
                  </a:lnTo>
                  <a:lnTo>
                    <a:pt x="568" y="2150"/>
                  </a:lnTo>
                  <a:lnTo>
                    <a:pt x="567" y="2144"/>
                  </a:lnTo>
                  <a:lnTo>
                    <a:pt x="530" y="2075"/>
                  </a:lnTo>
                  <a:lnTo>
                    <a:pt x="515" y="2050"/>
                  </a:lnTo>
                  <a:lnTo>
                    <a:pt x="503" y="2024"/>
                  </a:lnTo>
                  <a:lnTo>
                    <a:pt x="491" y="1998"/>
                  </a:lnTo>
                  <a:lnTo>
                    <a:pt x="479" y="1972"/>
                  </a:lnTo>
                  <a:lnTo>
                    <a:pt x="468" y="1945"/>
                  </a:lnTo>
                  <a:lnTo>
                    <a:pt x="458" y="1918"/>
                  </a:lnTo>
                  <a:lnTo>
                    <a:pt x="449" y="1892"/>
                  </a:lnTo>
                  <a:lnTo>
                    <a:pt x="440" y="1864"/>
                  </a:lnTo>
                  <a:lnTo>
                    <a:pt x="431" y="1838"/>
                  </a:lnTo>
                  <a:lnTo>
                    <a:pt x="424" y="1810"/>
                  </a:lnTo>
                  <a:lnTo>
                    <a:pt x="418" y="1782"/>
                  </a:lnTo>
                  <a:lnTo>
                    <a:pt x="411" y="1754"/>
                  </a:lnTo>
                  <a:lnTo>
                    <a:pt x="406" y="1726"/>
                  </a:lnTo>
                  <a:lnTo>
                    <a:pt x="401" y="1697"/>
                  </a:lnTo>
                  <a:lnTo>
                    <a:pt x="398" y="1670"/>
                  </a:lnTo>
                  <a:lnTo>
                    <a:pt x="395" y="1641"/>
                  </a:lnTo>
                  <a:lnTo>
                    <a:pt x="389" y="1519"/>
                  </a:lnTo>
                  <a:lnTo>
                    <a:pt x="389" y="1492"/>
                  </a:lnTo>
                  <a:lnTo>
                    <a:pt x="390" y="1463"/>
                  </a:lnTo>
                  <a:lnTo>
                    <a:pt x="392" y="1435"/>
                  </a:lnTo>
                  <a:lnTo>
                    <a:pt x="395" y="1408"/>
                  </a:lnTo>
                  <a:lnTo>
                    <a:pt x="398" y="1380"/>
                  </a:lnTo>
                  <a:lnTo>
                    <a:pt x="402" y="1352"/>
                  </a:lnTo>
                  <a:lnTo>
                    <a:pt x="407" y="1325"/>
                  </a:lnTo>
                  <a:lnTo>
                    <a:pt x="412" y="1298"/>
                  </a:lnTo>
                  <a:lnTo>
                    <a:pt x="418" y="1270"/>
                  </a:lnTo>
                  <a:lnTo>
                    <a:pt x="424" y="1244"/>
                  </a:lnTo>
                  <a:lnTo>
                    <a:pt x="431" y="1217"/>
                  </a:lnTo>
                  <a:lnTo>
                    <a:pt x="439" y="1191"/>
                  </a:lnTo>
                  <a:lnTo>
                    <a:pt x="448" y="1165"/>
                  </a:lnTo>
                  <a:lnTo>
                    <a:pt x="457" y="1139"/>
                  </a:lnTo>
                  <a:lnTo>
                    <a:pt x="466" y="1113"/>
                  </a:lnTo>
                  <a:lnTo>
                    <a:pt x="476" y="1088"/>
                  </a:lnTo>
                  <a:lnTo>
                    <a:pt x="487" y="1063"/>
                  </a:lnTo>
                  <a:lnTo>
                    <a:pt x="499" y="1038"/>
                  </a:lnTo>
                  <a:lnTo>
                    <a:pt x="511" y="1013"/>
                  </a:lnTo>
                  <a:lnTo>
                    <a:pt x="524" y="989"/>
                  </a:lnTo>
                  <a:lnTo>
                    <a:pt x="537" y="965"/>
                  </a:lnTo>
                  <a:lnTo>
                    <a:pt x="551" y="941"/>
                  </a:lnTo>
                  <a:lnTo>
                    <a:pt x="565" y="918"/>
                  </a:lnTo>
                  <a:lnTo>
                    <a:pt x="580" y="895"/>
                  </a:lnTo>
                  <a:lnTo>
                    <a:pt x="596" y="871"/>
                  </a:lnTo>
                  <a:lnTo>
                    <a:pt x="612" y="849"/>
                  </a:lnTo>
                  <a:lnTo>
                    <a:pt x="629" y="827"/>
                  </a:lnTo>
                  <a:lnTo>
                    <a:pt x="647" y="806"/>
                  </a:lnTo>
                  <a:lnTo>
                    <a:pt x="664" y="784"/>
                  </a:lnTo>
                  <a:lnTo>
                    <a:pt x="683" y="763"/>
                  </a:lnTo>
                  <a:lnTo>
                    <a:pt x="702" y="743"/>
                  </a:lnTo>
                  <a:lnTo>
                    <a:pt x="722" y="723"/>
                  </a:lnTo>
                  <a:lnTo>
                    <a:pt x="743" y="703"/>
                  </a:lnTo>
                  <a:lnTo>
                    <a:pt x="764" y="683"/>
                  </a:lnTo>
                  <a:lnTo>
                    <a:pt x="785" y="665"/>
                  </a:lnTo>
                  <a:lnTo>
                    <a:pt x="806" y="647"/>
                  </a:lnTo>
                  <a:lnTo>
                    <a:pt x="828" y="629"/>
                  </a:lnTo>
                  <a:lnTo>
                    <a:pt x="850" y="611"/>
                  </a:lnTo>
                  <a:lnTo>
                    <a:pt x="874" y="596"/>
                  </a:lnTo>
                  <a:lnTo>
                    <a:pt x="896" y="579"/>
                  </a:lnTo>
                  <a:lnTo>
                    <a:pt x="920" y="565"/>
                  </a:lnTo>
                  <a:lnTo>
                    <a:pt x="943" y="550"/>
                  </a:lnTo>
                  <a:lnTo>
                    <a:pt x="968" y="536"/>
                  </a:lnTo>
                  <a:lnTo>
                    <a:pt x="992" y="523"/>
                  </a:lnTo>
                  <a:lnTo>
                    <a:pt x="1016" y="510"/>
                  </a:lnTo>
                  <a:lnTo>
                    <a:pt x="1041" y="498"/>
                  </a:lnTo>
                  <a:lnTo>
                    <a:pt x="1066" y="486"/>
                  </a:lnTo>
                  <a:lnTo>
                    <a:pt x="1091" y="475"/>
                  </a:lnTo>
                  <a:lnTo>
                    <a:pt x="1117" y="464"/>
                  </a:lnTo>
                  <a:lnTo>
                    <a:pt x="1143" y="456"/>
                  </a:lnTo>
                  <a:lnTo>
                    <a:pt x="1170" y="446"/>
                  </a:lnTo>
                  <a:lnTo>
                    <a:pt x="1195" y="438"/>
                  </a:lnTo>
                  <a:lnTo>
                    <a:pt x="1223" y="430"/>
                  </a:lnTo>
                  <a:lnTo>
                    <a:pt x="1250" y="423"/>
                  </a:lnTo>
                  <a:lnTo>
                    <a:pt x="1276" y="417"/>
                  </a:lnTo>
                  <a:lnTo>
                    <a:pt x="1304" y="411"/>
                  </a:lnTo>
                  <a:lnTo>
                    <a:pt x="1331" y="406"/>
                  </a:lnTo>
                  <a:lnTo>
                    <a:pt x="1359" y="401"/>
                  </a:lnTo>
                  <a:lnTo>
                    <a:pt x="1387" y="398"/>
                  </a:lnTo>
                  <a:lnTo>
                    <a:pt x="1414" y="395"/>
                  </a:lnTo>
                  <a:lnTo>
                    <a:pt x="1443" y="392"/>
                  </a:lnTo>
                  <a:lnTo>
                    <a:pt x="1471" y="390"/>
                  </a:lnTo>
                  <a:lnTo>
                    <a:pt x="1500" y="389"/>
                  </a:lnTo>
                  <a:lnTo>
                    <a:pt x="1527" y="389"/>
                  </a:lnTo>
                  <a:lnTo>
                    <a:pt x="1569" y="389"/>
                  </a:lnTo>
                  <a:lnTo>
                    <a:pt x="1610" y="391"/>
                  </a:lnTo>
                  <a:lnTo>
                    <a:pt x="1651" y="396"/>
                  </a:lnTo>
                  <a:lnTo>
                    <a:pt x="1691" y="400"/>
                  </a:lnTo>
                  <a:lnTo>
                    <a:pt x="1732" y="407"/>
                  </a:lnTo>
                  <a:lnTo>
                    <a:pt x="1771" y="415"/>
                  </a:lnTo>
                  <a:lnTo>
                    <a:pt x="1810" y="423"/>
                  </a:lnTo>
                  <a:lnTo>
                    <a:pt x="1849" y="435"/>
                  </a:lnTo>
                  <a:lnTo>
                    <a:pt x="1882" y="444"/>
                  </a:lnTo>
                  <a:lnTo>
                    <a:pt x="1917" y="457"/>
                  </a:lnTo>
                  <a:lnTo>
                    <a:pt x="1950" y="470"/>
                  </a:lnTo>
                  <a:lnTo>
                    <a:pt x="1983" y="483"/>
                  </a:lnTo>
                  <a:lnTo>
                    <a:pt x="2015" y="498"/>
                  </a:lnTo>
                  <a:lnTo>
                    <a:pt x="2047" y="514"/>
                  </a:lnTo>
                  <a:lnTo>
                    <a:pt x="2078" y="531"/>
                  </a:lnTo>
                  <a:lnTo>
                    <a:pt x="2109" y="548"/>
                  </a:lnTo>
                  <a:lnTo>
                    <a:pt x="2139" y="567"/>
                  </a:lnTo>
                  <a:lnTo>
                    <a:pt x="2169" y="586"/>
                  </a:lnTo>
                  <a:lnTo>
                    <a:pt x="2197" y="607"/>
                  </a:lnTo>
                  <a:lnTo>
                    <a:pt x="2226" y="628"/>
                  </a:lnTo>
                  <a:lnTo>
                    <a:pt x="2254" y="650"/>
                  </a:lnTo>
                  <a:lnTo>
                    <a:pt x="2281" y="673"/>
                  </a:lnTo>
                  <a:lnTo>
                    <a:pt x="2308" y="698"/>
                  </a:lnTo>
                  <a:lnTo>
                    <a:pt x="2333" y="723"/>
                  </a:lnTo>
                  <a:lnTo>
                    <a:pt x="2353" y="743"/>
                  </a:lnTo>
                  <a:lnTo>
                    <a:pt x="2372" y="763"/>
                  </a:lnTo>
                  <a:lnTo>
                    <a:pt x="2391" y="784"/>
                  </a:lnTo>
                  <a:lnTo>
                    <a:pt x="2409" y="806"/>
                  </a:lnTo>
                  <a:lnTo>
                    <a:pt x="2426" y="827"/>
                  </a:lnTo>
                  <a:lnTo>
                    <a:pt x="2443" y="849"/>
                  </a:lnTo>
                  <a:lnTo>
                    <a:pt x="2460" y="872"/>
                  </a:lnTo>
                  <a:lnTo>
                    <a:pt x="2475" y="895"/>
                  </a:lnTo>
                  <a:lnTo>
                    <a:pt x="2489" y="918"/>
                  </a:lnTo>
                  <a:lnTo>
                    <a:pt x="2505" y="941"/>
                  </a:lnTo>
                  <a:lnTo>
                    <a:pt x="2518" y="965"/>
                  </a:lnTo>
                  <a:lnTo>
                    <a:pt x="2531" y="989"/>
                  </a:lnTo>
                  <a:lnTo>
                    <a:pt x="2545" y="1013"/>
                  </a:lnTo>
                  <a:lnTo>
                    <a:pt x="2557" y="1038"/>
                  </a:lnTo>
                  <a:lnTo>
                    <a:pt x="2568" y="1063"/>
                  </a:lnTo>
                  <a:lnTo>
                    <a:pt x="2579" y="1088"/>
                  </a:lnTo>
                  <a:lnTo>
                    <a:pt x="2589" y="1113"/>
                  </a:lnTo>
                  <a:lnTo>
                    <a:pt x="2599" y="1139"/>
                  </a:lnTo>
                  <a:lnTo>
                    <a:pt x="2608" y="1164"/>
                  </a:lnTo>
                  <a:lnTo>
                    <a:pt x="2617" y="1191"/>
                  </a:lnTo>
                  <a:lnTo>
                    <a:pt x="2624" y="1217"/>
                  </a:lnTo>
                  <a:lnTo>
                    <a:pt x="2631" y="1244"/>
                  </a:lnTo>
                  <a:lnTo>
                    <a:pt x="2638" y="1270"/>
                  </a:lnTo>
                  <a:lnTo>
                    <a:pt x="2643" y="1297"/>
                  </a:lnTo>
                  <a:lnTo>
                    <a:pt x="2649" y="1325"/>
                  </a:lnTo>
                  <a:lnTo>
                    <a:pt x="2653" y="1352"/>
                  </a:lnTo>
                  <a:lnTo>
                    <a:pt x="2658" y="1379"/>
                  </a:lnTo>
                  <a:lnTo>
                    <a:pt x="2660" y="1406"/>
                  </a:lnTo>
                  <a:lnTo>
                    <a:pt x="2663" y="1435"/>
                  </a:lnTo>
                  <a:lnTo>
                    <a:pt x="2664" y="1463"/>
                  </a:lnTo>
                  <a:lnTo>
                    <a:pt x="2666" y="1491"/>
                  </a:lnTo>
                  <a:lnTo>
                    <a:pt x="2666" y="1519"/>
                  </a:lnTo>
                  <a:lnTo>
                    <a:pt x="2661" y="1641"/>
                  </a:lnTo>
                  <a:close/>
                  <a:moveTo>
                    <a:pt x="907" y="4981"/>
                  </a:moveTo>
                  <a:lnTo>
                    <a:pt x="2149" y="4981"/>
                  </a:lnTo>
                  <a:lnTo>
                    <a:pt x="2149" y="4592"/>
                  </a:lnTo>
                  <a:lnTo>
                    <a:pt x="907" y="4592"/>
                  </a:lnTo>
                  <a:lnTo>
                    <a:pt x="907" y="4981"/>
                  </a:lnTo>
                  <a:close/>
                  <a:moveTo>
                    <a:pt x="1177" y="5429"/>
                  </a:moveTo>
                  <a:lnTo>
                    <a:pt x="1879" y="5429"/>
                  </a:lnTo>
                  <a:lnTo>
                    <a:pt x="1879" y="5209"/>
                  </a:lnTo>
                  <a:lnTo>
                    <a:pt x="1177" y="5209"/>
                  </a:lnTo>
                  <a:lnTo>
                    <a:pt x="1177" y="542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13"/>
          <p:cNvSpPr txBox="1"/>
          <p:nvPr/>
        </p:nvSpPr>
        <p:spPr>
          <a:xfrm>
            <a:off x="6131100" y="1065054"/>
            <a:ext cx="1401112" cy="246221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 defTabSz="683419">
              <a:spcBef>
                <a:spcPct val="20000"/>
              </a:spcBef>
            </a:pPr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稀疏矩阵</a:t>
            </a:r>
          </a:p>
        </p:txBody>
      </p:sp>
      <p:sp>
        <p:nvSpPr>
          <p:cNvPr id="30" name="TextBox 13"/>
          <p:cNvSpPr txBox="1"/>
          <p:nvPr/>
        </p:nvSpPr>
        <p:spPr>
          <a:xfrm>
            <a:off x="6131100" y="1340128"/>
            <a:ext cx="2157202" cy="36715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15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使用稀疏矩阵以解决创建大矩阵引起的高内存消耗问题</a:t>
            </a:r>
          </a:p>
        </p:txBody>
      </p:sp>
      <p:sp>
        <p:nvSpPr>
          <p:cNvPr id="31" name="TextBox 13"/>
          <p:cNvSpPr txBox="1"/>
          <p:nvPr/>
        </p:nvSpPr>
        <p:spPr>
          <a:xfrm>
            <a:off x="2151948" y="2828587"/>
            <a:ext cx="1401112" cy="246221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 defTabSz="683419">
              <a:spcBef>
                <a:spcPct val="20000"/>
              </a:spcBef>
            </a:pPr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拉普拉斯平滑</a:t>
            </a:r>
          </a:p>
        </p:txBody>
      </p:sp>
      <p:sp>
        <p:nvSpPr>
          <p:cNvPr id="32" name="TextBox 13"/>
          <p:cNvSpPr txBox="1"/>
          <p:nvPr/>
        </p:nvSpPr>
        <p:spPr>
          <a:xfrm>
            <a:off x="2151948" y="3103661"/>
            <a:ext cx="2157202" cy="75187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1500"/>
              </a:lnSpc>
            </a:pPr>
            <a:r>
              <a:rPr lang="zh-CN" altLang="en-US" sz="1000" dirty="0"/>
              <a:t>当</a:t>
            </a:r>
            <a:r>
              <a:rPr lang="zh-CN" altLang="zh-CN" sz="1000" dirty="0"/>
              <a:t>统计词语在垃圾</a:t>
            </a:r>
            <a:r>
              <a:rPr lang="en-US" altLang="zh-CN" sz="1000" dirty="0"/>
              <a:t>/</a:t>
            </a:r>
            <a:r>
              <a:rPr lang="zh-CN" altLang="zh-CN" sz="1000" dirty="0"/>
              <a:t>合法邮件中出现的次数时，将初值设置为</a:t>
            </a:r>
            <a:r>
              <a:rPr lang="en-US" altLang="zh-CN" sz="1000" dirty="0"/>
              <a:t> 1</a:t>
            </a:r>
            <a:r>
              <a:rPr lang="zh-CN" altLang="zh-CN" sz="1000" dirty="0"/>
              <a:t>，即假定所有词语都在垃圾</a:t>
            </a:r>
            <a:r>
              <a:rPr lang="en-US" altLang="zh-CN" sz="1000" dirty="0"/>
              <a:t>/</a:t>
            </a:r>
            <a:r>
              <a:rPr lang="zh-CN" altLang="zh-CN" sz="1000" dirty="0"/>
              <a:t>合法邮件中至少出现过一次，</a:t>
            </a:r>
            <a:r>
              <a:rPr lang="zh-CN" altLang="en-US" sz="1000" dirty="0"/>
              <a:t>以解决零概率问题。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33" name="TextBox 13"/>
          <p:cNvSpPr txBox="1"/>
          <p:nvPr/>
        </p:nvSpPr>
        <p:spPr>
          <a:xfrm>
            <a:off x="6131100" y="2828587"/>
            <a:ext cx="1401112" cy="246221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 defTabSz="683419">
              <a:spcBef>
                <a:spcPct val="20000"/>
              </a:spcBef>
            </a:pPr>
            <a:r>
              <a:rPr lang="zh-CN" altLang="en-US" sz="1600" b="1" dirty="0">
                <a:solidFill>
                  <a:srgbClr val="1B4367"/>
                </a:solidFill>
                <a:cs typeface="+mn-ea"/>
                <a:sym typeface="+mn-lt"/>
              </a:rPr>
              <a:t>小数下溢</a:t>
            </a:r>
          </a:p>
        </p:txBody>
      </p:sp>
      <p:sp>
        <p:nvSpPr>
          <p:cNvPr id="34" name="TextBox 13"/>
          <p:cNvSpPr txBox="1"/>
          <p:nvPr/>
        </p:nvSpPr>
        <p:spPr>
          <a:xfrm>
            <a:off x="6131100" y="3103661"/>
            <a:ext cx="2157202" cy="559512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1500"/>
              </a:lnSpc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对原始的朴素贝叶斯公式进行一次 </a:t>
            </a:r>
            <a:r>
              <a:rPr lang="en-US" altLang="zh-CN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log </a:t>
            </a: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运算，以解决浮点数精度不足引起的小数向下溢出问题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96871"/>
    </mc:Choice>
    <mc:Fallback>
      <p:transition advTm="9687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椭圆 10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3" name="文本框 11"/>
          <p:cNvSpPr txBox="1"/>
          <p:nvPr/>
        </p:nvSpPr>
        <p:spPr>
          <a:xfrm>
            <a:off x="2483768" y="2709756"/>
            <a:ext cx="4171762" cy="5924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研究成果与应用</a:t>
            </a:r>
          </a:p>
        </p:txBody>
      </p:sp>
      <p:sp>
        <p:nvSpPr>
          <p:cNvPr id="105" name="文本框 11"/>
          <p:cNvSpPr txBox="1"/>
          <p:nvPr/>
        </p:nvSpPr>
        <p:spPr>
          <a:xfrm>
            <a:off x="3713476" y="1575042"/>
            <a:ext cx="1732894" cy="83869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803"/>
    </mc:Choice>
    <mc:Fallback>
      <p:transition advTm="1803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文本框 15"/>
          <p:cNvSpPr txBox="1"/>
          <p:nvPr/>
        </p:nvSpPr>
        <p:spPr>
          <a:xfrm>
            <a:off x="709386" y="309785"/>
            <a:ext cx="292132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不同训练集大小的结果数据</a:t>
            </a:r>
          </a:p>
        </p:txBody>
      </p:sp>
      <p:cxnSp>
        <p:nvCxnSpPr>
          <p:cNvPr id="45" name="直接连接符 44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E57EC145-5C06-4EED-B399-2D51D5446D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319674"/>
              </p:ext>
            </p:extLst>
          </p:nvPr>
        </p:nvGraphicFramePr>
        <p:xfrm>
          <a:off x="1323110" y="934569"/>
          <a:ext cx="6497779" cy="32743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1723">
                  <a:extLst>
                    <a:ext uri="{9D8B030D-6E8A-4147-A177-3AD203B41FA5}">
                      <a16:colId xmlns:a16="http://schemas.microsoft.com/office/drawing/2014/main" val="2405718277"/>
                    </a:ext>
                  </a:extLst>
                </a:gridCol>
                <a:gridCol w="1145984">
                  <a:extLst>
                    <a:ext uri="{9D8B030D-6E8A-4147-A177-3AD203B41FA5}">
                      <a16:colId xmlns:a16="http://schemas.microsoft.com/office/drawing/2014/main" val="531043141"/>
                    </a:ext>
                  </a:extLst>
                </a:gridCol>
                <a:gridCol w="953510">
                  <a:extLst>
                    <a:ext uri="{9D8B030D-6E8A-4147-A177-3AD203B41FA5}">
                      <a16:colId xmlns:a16="http://schemas.microsoft.com/office/drawing/2014/main" val="258230197"/>
                    </a:ext>
                  </a:extLst>
                </a:gridCol>
                <a:gridCol w="1108854">
                  <a:extLst>
                    <a:ext uri="{9D8B030D-6E8A-4147-A177-3AD203B41FA5}">
                      <a16:colId xmlns:a16="http://schemas.microsoft.com/office/drawing/2014/main" val="4070278083"/>
                    </a:ext>
                  </a:extLst>
                </a:gridCol>
                <a:gridCol w="1108854">
                  <a:extLst>
                    <a:ext uri="{9D8B030D-6E8A-4147-A177-3AD203B41FA5}">
                      <a16:colId xmlns:a16="http://schemas.microsoft.com/office/drawing/2014/main" val="1584173517"/>
                    </a:ext>
                  </a:extLst>
                </a:gridCol>
                <a:gridCol w="1108854">
                  <a:extLst>
                    <a:ext uri="{9D8B030D-6E8A-4147-A177-3AD203B41FA5}">
                      <a16:colId xmlns:a16="http://schemas.microsoft.com/office/drawing/2014/main" val="1379429870"/>
                    </a:ext>
                  </a:extLst>
                </a:gridCol>
              </a:tblGrid>
              <a:tr h="741230"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训练集大小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词集大小</a:t>
                      </a:r>
                      <a:endParaRPr lang="zh-CN" sz="1200" kern="100" dirty="0">
                        <a:effectLst/>
                      </a:endParaRPr>
                    </a:p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平均值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测试集</a:t>
                      </a:r>
                      <a:endParaRPr lang="zh-CN" sz="1200" kern="100">
                        <a:effectLst/>
                      </a:endParaRPr>
                    </a:p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大小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准确率</a:t>
                      </a:r>
                      <a:endParaRPr lang="zh-CN" sz="1200" kern="100" dirty="0">
                        <a:effectLst/>
                      </a:endParaRPr>
                    </a:p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平均值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精确率</a:t>
                      </a:r>
                      <a:endParaRPr lang="zh-CN" sz="1200" kern="100" dirty="0">
                        <a:effectLst/>
                      </a:endParaRPr>
                    </a:p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平均值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召回率</a:t>
                      </a:r>
                      <a:endParaRPr lang="zh-CN" sz="1200" kern="100" dirty="0">
                        <a:effectLst/>
                      </a:endParaRPr>
                    </a:p>
                    <a:p>
                      <a:pPr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平均值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 anchor="ctr"/>
                </a:tc>
                <a:extLst>
                  <a:ext uri="{0D108BD9-81ED-4DB2-BD59-A6C34878D82A}">
                    <a16:rowId xmlns:a16="http://schemas.microsoft.com/office/drawing/2014/main" val="552037521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0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908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88785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885696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5441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1979610301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5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 dirty="0">
                          <a:effectLst/>
                        </a:rPr>
                        <a:t>3306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2484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33098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6466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3896030037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1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5178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47379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45317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5438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1233182571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5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1496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4719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5003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601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74737492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1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327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53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7949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4849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2284466194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5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54883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5250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67649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61841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2992514478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1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76204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657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1803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5324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3254574093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104593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6832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948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6428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1364803334"/>
                  </a:ext>
                </a:extLst>
              </a:tr>
              <a:tr h="2814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4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14183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2000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1235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>
                          <a:effectLst/>
                        </a:rPr>
                        <a:t>0.978030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.977662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76200" marR="76200" marT="27940" marB="0"/>
                </a:tc>
                <a:extLst>
                  <a:ext uri="{0D108BD9-81ED-4DB2-BD59-A6C34878D82A}">
                    <a16:rowId xmlns:a16="http://schemas.microsoft.com/office/drawing/2014/main" val="124426525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38585"/>
    </mc:Choice>
    <mc:Fallback>
      <p:transition advTm="38585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374137" y="1884748"/>
            <a:ext cx="4272439" cy="108491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defRPr/>
            </a:pPr>
            <a:r>
              <a:rPr lang="en-US" altLang="zh-CN" sz="6600" b="1" dirty="0">
                <a:solidFill>
                  <a:srgbClr val="1B4367"/>
                </a:solidFill>
                <a:cs typeface="+mn-ea"/>
                <a:sym typeface="+mn-lt"/>
              </a:rPr>
              <a:t>THANKS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247465" y="2787026"/>
            <a:ext cx="2568387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defRPr/>
            </a:pPr>
            <a:r>
              <a:rPr lang="zh-CN" altLang="en-US" sz="3000" dirty="0">
                <a:solidFill>
                  <a:srgbClr val="1B4367"/>
                </a:solidFill>
                <a:cs typeface="+mn-ea"/>
                <a:sym typeface="+mn-lt"/>
              </a:rPr>
              <a:t>感谢各位老师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9019"/>
    </mc:Choice>
    <mc:Fallback>
      <p:transition advTm="9019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483768" y="2709756"/>
            <a:ext cx="4171762" cy="5924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研究背景与意义</a:t>
            </a:r>
          </a:p>
        </p:txBody>
      </p:sp>
      <p:sp>
        <p:nvSpPr>
          <p:cNvPr id="95" name="文本框 11"/>
          <p:cNvSpPr txBox="1"/>
          <p:nvPr/>
        </p:nvSpPr>
        <p:spPr>
          <a:xfrm>
            <a:off x="3713476" y="1575042"/>
            <a:ext cx="1732894" cy="81573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407"/>
    </mc:Choice>
    <mc:Fallback>
      <p:transition advTm="407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3"/>
          <p:cNvSpPr>
            <a:spLocks noChangeArrowheads="1"/>
          </p:cNvSpPr>
          <p:nvPr/>
        </p:nvSpPr>
        <p:spPr bwMode="auto">
          <a:xfrm>
            <a:off x="5771626" y="1275127"/>
            <a:ext cx="3312492" cy="2492429"/>
          </a:xfrm>
          <a:prstGeom prst="rect">
            <a:avLst/>
          </a:prstGeom>
          <a:solidFill>
            <a:srgbClr val="1B4367"/>
          </a:solidFill>
          <a:ln w="9525">
            <a:noFill/>
            <a:bevel/>
            <a:headEnd/>
            <a:tailEnd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956184" y="1442907"/>
            <a:ext cx="2944536" cy="2195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2017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年第三季度中垃圾邮件占比最高的月份为九月的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59.56%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，最低的月份为七月的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55.18%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，平均每个月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58.02%——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这个数字差不多比上一个季度，即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2017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年第三季度的垃圾邮件占比平均值要高出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1.05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个百分点。</a:t>
            </a:r>
            <a:endParaRPr lang="en-US" altLang="zh-CN" sz="1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16109" y="316509"/>
            <a:ext cx="3709307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1800" b="1" dirty="0">
                <a:solidFill>
                  <a:srgbClr val="1B4367"/>
                </a:solidFill>
                <a:cs typeface="+mn-ea"/>
                <a:sym typeface="+mn-lt"/>
              </a:rPr>
              <a:t>2017</a:t>
            </a:r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年第三季度全球垃圾邮件占比</a:t>
            </a:r>
          </a:p>
        </p:txBody>
      </p:sp>
      <p:pic>
        <p:nvPicPr>
          <p:cNvPr id="4" name="图片 3" descr="图片包含 屏幕截图&#10;&#10;描述已自动生成">
            <a:extLst>
              <a:ext uri="{FF2B5EF4-FFF2-40B4-BE49-F238E27FC236}">
                <a16:creationId xmlns:a16="http://schemas.microsoft.com/office/drawing/2014/main" id="{8BC71504-AFC0-4830-BF10-6E2AEEEA79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33692"/>
            <a:ext cx="5772409" cy="3793297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4303"/>
    </mc:Choice>
    <mc:Fallback>
      <p:transition advTm="14303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矢量图形&#10;&#10;描述已自动生成">
            <a:extLst>
              <a:ext uri="{FF2B5EF4-FFF2-40B4-BE49-F238E27FC236}">
                <a16:creationId xmlns:a16="http://schemas.microsoft.com/office/drawing/2014/main" id="{3A2D74BE-367A-4372-AF8D-298FCBAF4A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81" y="667466"/>
            <a:ext cx="4834286" cy="4476031"/>
          </a:xfrm>
          <a:prstGeom prst="rect">
            <a:avLst/>
          </a:prstGeom>
        </p:spPr>
      </p:pic>
      <p:sp>
        <p:nvSpPr>
          <p:cNvPr id="23" name="矩形 23"/>
          <p:cNvSpPr>
            <a:spLocks noChangeArrowheads="1"/>
          </p:cNvSpPr>
          <p:nvPr/>
        </p:nvSpPr>
        <p:spPr bwMode="auto">
          <a:xfrm>
            <a:off x="5596368" y="1284347"/>
            <a:ext cx="3428970" cy="2362989"/>
          </a:xfrm>
          <a:prstGeom prst="rect">
            <a:avLst/>
          </a:prstGeom>
          <a:solidFill>
            <a:srgbClr val="1B4367"/>
          </a:solidFill>
          <a:ln w="9525">
            <a:noFill/>
            <a:bevel/>
            <a:headEnd/>
            <a:tailEnd/>
          </a:ln>
        </p:spPr>
        <p:txBody>
          <a:bodyPr lIns="68580" tIns="34290" rIns="68580" bIns="34290"/>
          <a:lstStyle/>
          <a:p>
            <a:pPr eaLnBrk="1" hangingPunct="1"/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16109" y="316509"/>
            <a:ext cx="3911731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1800" b="1" dirty="0">
                <a:solidFill>
                  <a:srgbClr val="1B4367"/>
                </a:solidFill>
                <a:cs typeface="+mn-ea"/>
                <a:sym typeface="+mn-lt"/>
              </a:rPr>
              <a:t>2017</a:t>
            </a:r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年第三季度全球垃圾邮件来源国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D1ABB4DE-BC41-4594-88F5-00E54154CB2E}"/>
              </a:ext>
            </a:extLst>
          </p:cNvPr>
          <p:cNvSpPr txBox="1"/>
          <p:nvPr/>
        </p:nvSpPr>
        <p:spPr>
          <a:xfrm>
            <a:off x="5705417" y="1543558"/>
            <a:ext cx="3210871" cy="1580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5CA0B4"/>
                </a:solidFill>
              </a14:hiddenFill>
            </a:ext>
          </a:extLst>
        </p:spPr>
        <p:txBody>
          <a:bodyPr wrap="square" lIns="68580" tIns="34290" rIns="68580" bIns="34290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2017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年第三季度中垃圾邮件的最大来源国是中国，来自中国的垃圾邮件占全球所有垃圾邮件的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12.24%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。第二是越南（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11.17%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），第三是美国（</a:t>
            </a:r>
            <a:r>
              <a:rPr lang="en-US" altLang="zh-CN" sz="1600" dirty="0">
                <a:solidFill>
                  <a:schemeClr val="bg1"/>
                </a:solidFill>
                <a:cs typeface="+mn-ea"/>
                <a:sym typeface="+mn-lt"/>
              </a:rPr>
              <a:t>9.62%</a:t>
            </a:r>
            <a:r>
              <a:rPr lang="zh-CN" altLang="en-US" sz="1600" dirty="0">
                <a:solidFill>
                  <a:schemeClr val="bg1"/>
                </a:solidFill>
                <a:cs typeface="+mn-ea"/>
                <a:sym typeface="+mn-lt"/>
              </a:rPr>
              <a:t>）。</a:t>
            </a:r>
            <a:endParaRPr lang="en-US" altLang="zh-CN" sz="16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981174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2048"/>
    </mc:Choice>
    <mc:Fallback>
      <p:transition advTm="12048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椭圆 101"/>
          <p:cNvSpPr/>
          <p:nvPr/>
        </p:nvSpPr>
        <p:spPr>
          <a:xfrm>
            <a:off x="3819635" y="1089058"/>
            <a:ext cx="1500028" cy="1500028"/>
          </a:xfrm>
          <a:prstGeom prst="ellipse">
            <a:avLst/>
          </a:prstGeom>
          <a:solidFill>
            <a:srgbClr val="1B43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1"/>
          <p:cNvSpPr txBox="1"/>
          <p:nvPr/>
        </p:nvSpPr>
        <p:spPr>
          <a:xfrm>
            <a:off x="2483768" y="2709756"/>
            <a:ext cx="4171762" cy="59247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400" b="1" dirty="0">
                <a:solidFill>
                  <a:srgbClr val="1B4367"/>
                </a:solidFill>
                <a:cs typeface="+mn-ea"/>
                <a:sym typeface="+mn-lt"/>
              </a:rPr>
              <a:t>研究方法与思路</a:t>
            </a:r>
          </a:p>
        </p:txBody>
      </p:sp>
      <p:sp>
        <p:nvSpPr>
          <p:cNvPr id="105" name="文本框 11"/>
          <p:cNvSpPr txBox="1"/>
          <p:nvPr/>
        </p:nvSpPr>
        <p:spPr>
          <a:xfrm>
            <a:off x="3713476" y="1575042"/>
            <a:ext cx="1732894" cy="83869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en-US" altLang="zh-CN" sz="5400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5400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>
              <a:lnSpc>
                <a:spcPts val="3000"/>
              </a:lnSpc>
            </a:pPr>
            <a:r>
              <a:rPr lang="en-US" altLang="zh-CN" sz="2400" dirty="0">
                <a:solidFill>
                  <a:schemeClr val="bg1"/>
                </a:solidFill>
                <a:cs typeface="+mn-ea"/>
                <a:sym typeface="+mn-lt"/>
              </a:rPr>
              <a:t>PART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217"/>
    </mc:Choice>
    <mc:Fallback>
      <p:transition advTm="1217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15"/>
          <p:cNvSpPr txBox="1"/>
          <p:nvPr/>
        </p:nvSpPr>
        <p:spPr>
          <a:xfrm>
            <a:off x="709386" y="309785"/>
            <a:ext cx="2261711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朴素贝叶斯算法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98ED2DEC-2511-499A-9FA5-91E6A73B79F4}"/>
                  </a:ext>
                </a:extLst>
              </p:cNvPr>
              <p:cNvSpPr/>
              <p:nvPr/>
            </p:nvSpPr>
            <p:spPr>
              <a:xfrm>
                <a:off x="2433918" y="1157517"/>
                <a:ext cx="4276164" cy="9936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2000"/>
                        <m:t>P</m:t>
                      </m:r>
                      <m:d>
                        <m:dPr>
                          <m:ctrlPr>
                            <a:rPr lang="zh-CN" altLang="en-US" sz="20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zh-CN" altLang="en-US" sz="2000"/>
                            <m:t>C</m:t>
                          </m:r>
                          <m:r>
                            <m:rPr>
                              <m:nor/>
                            </m:rPr>
                            <a:rPr lang="zh-CN" altLang="en-US" sz="2000"/>
                            <m:t>=</m:t>
                          </m:r>
                          <m:r>
                            <m:rPr>
                              <m:nor/>
                            </m:rPr>
                            <a:rPr lang="zh-CN" altLang="en-US" sz="2000"/>
                            <m:t>c</m:t>
                          </m:r>
                        </m:e>
                      </m:d>
                      <m:r>
                        <m:rPr>
                          <m:nor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⋅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zh-CN" altLang="en-US" sz="200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nor/>
                            </m:rPr>
                            <a:rPr lang="zh-CN" altLang="en-US" sz="2000"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m:rPr>
                              <m:nor/>
                            </m:rPr>
                            <a:rPr lang="zh-CN" altLang="en-US" sz="200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m:rPr>
                              <m:nor/>
                            </m:rPr>
                            <a:rPr lang="zh-CN" altLang="en-US" sz="2000">
                              <a:latin typeface="Cambria Math" panose="02040503050406030204" pitchFamily="18" charset="0"/>
                            </a:rPr>
                            <m:t>n</m:t>
                          </m:r>
                        </m:sup>
                        <m:e>
                          <m:r>
                            <m:rPr>
                              <m:nor/>
                            </m:rPr>
                            <a:rPr lang="zh-CN" altLang="en-US" sz="2000"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zh-CN" altLang="en-US" sz="200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 sz="200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20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zh-CN" altLang="en-US" sz="200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zh-CN" altLang="en-US" sz="200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  <m:e>
                              <m:r>
                                <m:rPr>
                                  <m:nor/>
                                </m:rP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98ED2DEC-2511-499A-9FA5-91E6A73B79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3918" y="1157517"/>
                <a:ext cx="4276164" cy="99360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12E8453E-1F80-4A09-983E-4A3082745FE2}"/>
              </a:ext>
            </a:extLst>
          </p:cNvPr>
          <p:cNvSpPr txBox="1"/>
          <p:nvPr/>
        </p:nvSpPr>
        <p:spPr>
          <a:xfrm>
            <a:off x="709386" y="2571750"/>
            <a:ext cx="7742090" cy="1414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朴素贝叶斯算法基于贝叶斯算法，假设所有特征都相互独立。</a:t>
            </a:r>
            <a:endParaRPr lang="en-US" altLang="zh-CN" dirty="0"/>
          </a:p>
          <a:p>
            <a:pPr>
              <a:lnSpc>
                <a:spcPct val="125000"/>
              </a:lnSpc>
            </a:pPr>
            <a:r>
              <a:rPr lang="zh-CN" altLang="en-US" dirty="0"/>
              <a:t>对于电子邮件来说，特征就是组成正文的每个词语。</a:t>
            </a:r>
            <a:endParaRPr lang="en-US" altLang="zh-CN" dirty="0"/>
          </a:p>
          <a:p>
            <a:pPr>
              <a:lnSpc>
                <a:spcPct val="125000"/>
              </a:lnSpc>
            </a:pPr>
            <a:r>
              <a:rPr lang="zh-CN" altLang="en-US" dirty="0"/>
              <a:t>因此，只需计算出训练集中垃圾</a:t>
            </a:r>
            <a:r>
              <a:rPr lang="en-US" altLang="zh-CN" dirty="0"/>
              <a:t>/</a:t>
            </a:r>
            <a:r>
              <a:rPr lang="zh-CN" altLang="en-US" dirty="0"/>
              <a:t>合法邮件的概率和待分类邮件的每个单词属于垃圾</a:t>
            </a:r>
            <a:r>
              <a:rPr lang="en-US" altLang="zh-CN" dirty="0"/>
              <a:t>/</a:t>
            </a:r>
            <a:r>
              <a:rPr lang="zh-CN" altLang="en-US" dirty="0"/>
              <a:t>合法邮件的概率，即可计算出待分类邮件属于垃圾</a:t>
            </a:r>
            <a:r>
              <a:rPr lang="en-US" altLang="zh-CN" dirty="0"/>
              <a:t>/</a:t>
            </a:r>
            <a:r>
              <a:rPr lang="zh-CN" altLang="en-US" dirty="0"/>
              <a:t>合法邮件的概率。</a:t>
            </a:r>
            <a:endParaRPr lang="en-US" altLang="zh-CN" dirty="0"/>
          </a:p>
          <a:p>
            <a:pPr>
              <a:lnSpc>
                <a:spcPct val="125000"/>
              </a:lnSpc>
            </a:pPr>
            <a:r>
              <a:rPr lang="zh-CN" altLang="en-US" dirty="0"/>
              <a:t>比较概率，即可完成对带分类邮件的分类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0635"/>
    </mc:Choice>
    <mc:Fallback>
      <p:transition advTm="5063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15"/>
          <p:cNvSpPr txBox="1"/>
          <p:nvPr/>
        </p:nvSpPr>
        <p:spPr>
          <a:xfrm>
            <a:off x="709386" y="309785"/>
            <a:ext cx="2261711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预处理模块</a:t>
            </a:r>
          </a:p>
        </p:txBody>
      </p:sp>
      <p:cxnSp>
        <p:nvCxnSpPr>
          <p:cNvPr id="57" name="直接连接符 56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D8B6D91C-2B2E-4882-8E57-84F48DF473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953131"/>
              </p:ext>
            </p:extLst>
          </p:nvPr>
        </p:nvGraphicFramePr>
        <p:xfrm>
          <a:off x="866775" y="1355916"/>
          <a:ext cx="74104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7410487" imgH="609490" progId="Visio.Drawing.15">
                  <p:embed/>
                </p:oleObj>
              </mc:Choice>
              <mc:Fallback>
                <p:oleObj name="Visio" r:id="rId4" imgW="7410487" imgH="60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6775" y="1355916"/>
                        <a:ext cx="741045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449B8B65-011B-4F90-8212-DA51F8029176}"/>
              </a:ext>
            </a:extLst>
          </p:cNvPr>
          <p:cNvSpPr txBox="1"/>
          <p:nvPr/>
        </p:nvSpPr>
        <p:spPr>
          <a:xfrm>
            <a:off x="866775" y="3033848"/>
            <a:ext cx="741045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dirty="0"/>
              <a:t>当数据集足够大时，分词这一步骤是十分耗时的。对于</a:t>
            </a:r>
            <a:r>
              <a:rPr lang="en-US" altLang="zh-CN" dirty="0"/>
              <a:t> trec06 </a:t>
            </a:r>
            <a:r>
              <a:rPr lang="zh-CN" altLang="zh-CN" dirty="0"/>
              <a:t>数据集来说大约有</a:t>
            </a:r>
            <a:r>
              <a:rPr lang="en-US" altLang="zh-CN" dirty="0"/>
              <a:t> 60000 </a:t>
            </a:r>
            <a:r>
              <a:rPr lang="zh-CN" altLang="zh-CN" dirty="0"/>
              <a:t>封邮件样本，要完成所有</a:t>
            </a:r>
            <a:r>
              <a:rPr lang="en-US" altLang="zh-CN" dirty="0"/>
              <a:t> 60000 </a:t>
            </a:r>
            <a:r>
              <a:rPr lang="zh-CN" altLang="zh-CN" dirty="0"/>
              <a:t>封邮件样本的分词大约需要</a:t>
            </a:r>
            <a:r>
              <a:rPr lang="en-US" altLang="zh-CN" dirty="0"/>
              <a:t> 27 </a:t>
            </a:r>
            <a:r>
              <a:rPr lang="zh-CN" altLang="zh-CN" dirty="0"/>
              <a:t>分钟，这给程序的调试运行带来了极大的困难。为解决该问题，本设计将分词这一步骤独立成单独的模块。并保存分词后的结果，留作稍后的训练步骤使用，从而加快运行效率。</a:t>
            </a: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4076"/>
    </mc:Choice>
    <mc:Fallback>
      <p:transition advTm="24076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15"/>
          <p:cNvSpPr txBox="1"/>
          <p:nvPr/>
        </p:nvSpPr>
        <p:spPr>
          <a:xfrm>
            <a:off x="709386" y="309785"/>
            <a:ext cx="2261711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训练模块</a:t>
            </a:r>
          </a:p>
        </p:txBody>
      </p:sp>
      <p:cxnSp>
        <p:nvCxnSpPr>
          <p:cNvPr id="57" name="直接连接符 56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3467B20-5286-467F-B4E6-94317E9DA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968150"/>
              </p:ext>
            </p:extLst>
          </p:nvPr>
        </p:nvGraphicFramePr>
        <p:xfrm>
          <a:off x="1404937" y="1409977"/>
          <a:ext cx="63341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6333922" imgH="571434" progId="Visio.Drawing.15">
                  <p:embed/>
                </p:oleObj>
              </mc:Choice>
              <mc:Fallback>
                <p:oleObj name="Visio" r:id="rId4" imgW="6333922" imgH="5714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4937" y="1409977"/>
                        <a:ext cx="6334125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4FD1CE9B-C45D-4777-8351-EABFAB932CB6}"/>
              </a:ext>
            </a:extLst>
          </p:cNvPr>
          <p:cNvSpPr txBox="1"/>
          <p:nvPr/>
        </p:nvSpPr>
        <p:spPr>
          <a:xfrm>
            <a:off x="1404936" y="2746562"/>
            <a:ext cx="6334126" cy="11156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dirty="0"/>
              <a:t>训练模块在预处理模块处理后得到的正文词语表集合上进行训练。并且，训练算法这一步骤并非每进行分类一次便要进行一次，只需要训练出一个准确率足够高的模型，便可供分类步骤循环使用，所以，训练步骤可以单独成一个模块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43486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15395"/>
    </mc:Choice>
    <mc:Fallback>
      <p:transition advTm="115395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15"/>
          <p:cNvSpPr txBox="1"/>
          <p:nvPr/>
        </p:nvSpPr>
        <p:spPr>
          <a:xfrm>
            <a:off x="709386" y="309785"/>
            <a:ext cx="2261711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rgbClr val="1B4367"/>
                </a:solidFill>
                <a:cs typeface="+mn-ea"/>
                <a:sym typeface="+mn-lt"/>
              </a:rPr>
              <a:t>邮件分类模块</a:t>
            </a:r>
          </a:p>
        </p:txBody>
      </p:sp>
      <p:cxnSp>
        <p:nvCxnSpPr>
          <p:cNvPr id="57" name="直接连接符 56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B984F56-A6E6-4CD9-A3F5-8FE55D2B52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2087"/>
              </p:ext>
            </p:extLst>
          </p:nvPr>
        </p:nvGraphicFramePr>
        <p:xfrm>
          <a:off x="709386" y="1517552"/>
          <a:ext cx="7715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7715287" imgH="571434" progId="Visio.Drawing.15">
                  <p:embed/>
                </p:oleObj>
              </mc:Choice>
              <mc:Fallback>
                <p:oleObj name="Visio" r:id="rId4" imgW="7715287" imgH="5714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9386" y="1517552"/>
                        <a:ext cx="771525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59EF8174-5248-4226-B5D2-063E820F9000}"/>
              </a:ext>
            </a:extLst>
          </p:cNvPr>
          <p:cNvSpPr txBox="1"/>
          <p:nvPr/>
        </p:nvSpPr>
        <p:spPr>
          <a:xfrm>
            <a:off x="709386" y="3054449"/>
            <a:ext cx="7715250" cy="60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dirty="0"/>
              <a:t>分类模块使用训练模块得到的模型对待分类邮件进行分类。</a:t>
            </a:r>
            <a:r>
              <a:rPr lang="zh-CN" altLang="en-US" dirty="0"/>
              <a:t>此外，本设计还</a:t>
            </a:r>
            <a:r>
              <a:rPr lang="zh-CN" altLang="zh-CN" dirty="0"/>
              <a:t>将分类模块</a:t>
            </a:r>
            <a:r>
              <a:rPr lang="zh-CN" altLang="en-US" dirty="0"/>
              <a:t>设计</a:t>
            </a:r>
            <a:r>
              <a:rPr lang="zh-CN" altLang="zh-CN" dirty="0"/>
              <a:t>成</a:t>
            </a:r>
            <a:r>
              <a:rPr lang="zh-CN" altLang="en-US" dirty="0"/>
              <a:t>以</a:t>
            </a:r>
            <a:r>
              <a:rPr lang="en-US" altLang="zh-CN" dirty="0"/>
              <a:t> HTTP API </a:t>
            </a:r>
            <a:r>
              <a:rPr lang="zh-CN" altLang="zh-CN" dirty="0"/>
              <a:t>后端程序</a:t>
            </a:r>
            <a:r>
              <a:rPr lang="zh-CN" altLang="en-US" dirty="0"/>
              <a:t>为</a:t>
            </a:r>
            <a:r>
              <a:rPr lang="zh-CN" altLang="zh-CN" dirty="0"/>
              <a:t>形式作为守护进程运行，供外部程序（如邮件客户端）调用接口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5286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4486"/>
    </mc:Choice>
    <mc:Fallback>
      <p:transition advTm="24486"/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4</TotalTime>
  <Words>699</Words>
  <Application>Microsoft Office PowerPoint</Application>
  <PresentationFormat>全屏显示(16:9)</PresentationFormat>
  <Paragraphs>123</Paragraphs>
  <Slides>1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1" baseType="lpstr">
      <vt:lpstr>微软雅黑</vt:lpstr>
      <vt:lpstr>Arial</vt:lpstr>
      <vt:lpstr>Calibri</vt:lpstr>
      <vt:lpstr>Cambria Math</vt:lpstr>
      <vt:lpstr>Times New Roman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/>
  <dc:description>http://www.ypppt.com/</dc:description>
  <cp:lastModifiedBy>reg</cp:lastModifiedBy>
  <cp:revision>79</cp:revision>
  <dcterms:created xsi:type="dcterms:W3CDTF">2016-05-20T12:59:00Z</dcterms:created>
  <dcterms:modified xsi:type="dcterms:W3CDTF">2019-06-23T12:11:55Z</dcterms:modified>
  <cp:category/>
  <cp:contentStatus>ytfcells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